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7E9BBC" w14:textId="5FFB3F39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58240" behindDoc="1" locked="0" layoutInCell="1" allowOverlap="1" wp14:anchorId="68CAA976" wp14:editId="1117092D">
            <wp:simplePos x="0" y="0"/>
            <wp:positionH relativeFrom="page">
              <wp:align>left</wp:align>
            </wp:positionH>
            <wp:positionV relativeFrom="paragraph">
              <wp:posOffset>-1471930</wp:posOffset>
            </wp:positionV>
            <wp:extent cx="7657465" cy="11353800"/>
            <wp:effectExtent l="0" t="0" r="635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7465" cy="1135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4207D3" w14:textId="77777777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</w:p>
    <w:p w14:paraId="0999922B" w14:textId="4713DC67" w:rsidR="00EA47C9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inline distT="0" distB="0" distL="0" distR="0" wp14:anchorId="0556CC64" wp14:editId="631BD731">
            <wp:extent cx="4819027" cy="4734560"/>
            <wp:effectExtent l="0" t="0" r="635" b="8890"/>
            <wp:docPr id="2" name="Imagen 2" descr="http://static1.squarespace.com/static/5432ff8be4b099934bc959c6/t/5435476de4b060307d6b9fb6/1412777840083/bk_ivory_on_s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atic1.squarespace.com/static/5432ff8be4b099934bc959c6/t/5435476de4b060307d6b9fb6/1412777840083/bk_ivory_on_sla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13569" r="13197" b="13023"/>
                    <a:stretch/>
                  </pic:blipFill>
                  <pic:spPr bwMode="auto">
                    <a:xfrm>
                      <a:off x="0" y="0"/>
                      <a:ext cx="4822358" cy="4737833"/>
                    </a:xfrm>
                    <a:prstGeom prst="ellipse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93025" w14:textId="77777777" w:rsidR="00E629DE" w:rsidRPr="00CB218F" w:rsidRDefault="00E629DE">
      <w:pPr>
        <w:rPr>
          <w:rFonts w:ascii="Arial" w:hAnsi="Arial" w:cs="Arial"/>
        </w:rPr>
      </w:pPr>
    </w:p>
    <w:p w14:paraId="2108E1F2" w14:textId="1F9C9DCD" w:rsidR="00E629DE" w:rsidRPr="00CB218F" w:rsidRDefault="00E629DE">
      <w:pPr>
        <w:rPr>
          <w:rFonts w:ascii="Arial" w:hAnsi="Arial" w:cs="Arial"/>
          <w:color w:val="548DD4" w:themeColor="text2" w:themeTint="99"/>
        </w:rPr>
      </w:pPr>
    </w:p>
    <w:p w14:paraId="565E794B" w14:textId="49BDA2C2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0B19B636" w14:textId="1612AF41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5DA1F96" w14:textId="69AB031C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CD0C6F8" w14:textId="6E5B7A48" w:rsidR="00E629DE" w:rsidRPr="00CB218F" w:rsidRDefault="00E13B5C" w:rsidP="00E13B5C">
      <w:pPr>
        <w:jc w:val="both"/>
        <w:rPr>
          <w:rFonts w:ascii="Broadway" w:hAnsi="Broadway" w:cs="Arial"/>
          <w:color w:val="548DD4" w:themeColor="text2" w:themeTint="99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  <w:highlight w:val="black"/>
        </w:rPr>
        <w:t>BARRIO</w:t>
      </w:r>
      <w:r w:rsidRPr="00CB218F">
        <w:rPr>
          <w:rFonts w:ascii="Broadway" w:hAnsi="Broadway" w:cs="Arial"/>
          <w:color w:val="C00000"/>
          <w:sz w:val="40"/>
          <w:szCs w:val="40"/>
        </w:rPr>
        <w:t>KING</w:t>
      </w:r>
    </w:p>
    <w:p w14:paraId="206E11EE" w14:textId="13A439BD" w:rsidR="00E629DE" w:rsidRPr="00CB218F" w:rsidRDefault="00E13B5C" w:rsidP="007A0CF7">
      <w:pPr>
        <w:ind w:left="-426"/>
        <w:jc w:val="both"/>
        <w:rPr>
          <w:rFonts w:ascii="Broadway" w:hAnsi="Broadway" w:cs="Arial"/>
          <w:color w:val="A6A6A6" w:themeColor="background1" w:themeShade="A6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 xml:space="preserve">    </w:t>
      </w:r>
      <w:r w:rsidR="00E629DE"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Desarrolladores de Sistemas</w:t>
      </w:r>
    </w:p>
    <w:p w14:paraId="76AB83F4" w14:textId="77777777" w:rsidR="0071738B" w:rsidRPr="00CB218F" w:rsidRDefault="00684168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Sistema de </w:t>
      </w:r>
      <w:r w:rsidR="0071738B" w:rsidRPr="00CB218F">
        <w:rPr>
          <w:rFonts w:ascii="Broadway" w:hAnsi="Broadway" w:cs="Arial"/>
          <w:color w:val="FF0000"/>
          <w:sz w:val="40"/>
          <w:szCs w:val="40"/>
        </w:rPr>
        <w:t>Reserva de</w:t>
      </w:r>
      <w:r w:rsidRPr="00CB218F">
        <w:rPr>
          <w:rFonts w:ascii="Broadway" w:hAnsi="Broadway" w:cs="Arial"/>
          <w:color w:val="FF0000"/>
          <w:sz w:val="40"/>
          <w:szCs w:val="40"/>
        </w:rPr>
        <w:t xml:space="preserve"> Asientos</w:t>
      </w:r>
    </w:p>
    <w:p w14:paraId="32BC0940" w14:textId="375295C1" w:rsidR="00684168" w:rsidRPr="00CB218F" w:rsidRDefault="0071738B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</w:t>
      </w: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(SIS</w:t>
      </w:r>
      <w:r w:rsidRPr="00CB218F">
        <w:rPr>
          <w:rFonts w:ascii="Broadway" w:hAnsi="Broadway" w:cs="Arial"/>
          <w:color w:val="FF0000"/>
          <w:sz w:val="40"/>
          <w:szCs w:val="40"/>
        </w:rPr>
        <w:t>REV)</w:t>
      </w:r>
      <w:r w:rsidR="00684168" w:rsidRPr="00CB218F">
        <w:rPr>
          <w:rFonts w:ascii="Broadway" w:hAnsi="Broadway" w:cs="Arial"/>
          <w:color w:val="FF0000"/>
          <w:sz w:val="40"/>
          <w:szCs w:val="40"/>
        </w:rPr>
        <w:t xml:space="preserve"> </w:t>
      </w:r>
    </w:p>
    <w:p w14:paraId="39B2986D" w14:textId="77777777" w:rsidR="00125320" w:rsidRPr="00CB218F" w:rsidRDefault="00125320" w:rsidP="008B7787">
      <w:pPr>
        <w:ind w:left="-426"/>
        <w:rPr>
          <w:rFonts w:ascii="Arial" w:hAnsi="Arial" w:cs="Arial"/>
          <w:color w:val="FFFFFF" w:themeColor="background1"/>
        </w:rPr>
      </w:pPr>
    </w:p>
    <w:p w14:paraId="11CBE7E9" w14:textId="77777777" w:rsidR="002A4464" w:rsidRDefault="002A4464">
      <w:pPr>
        <w:rPr>
          <w:rFonts w:ascii="Arial" w:hAnsi="Arial" w:cs="Arial"/>
        </w:rPr>
      </w:pPr>
      <w:bookmarkStart w:id="0" w:name="_Toc324783254"/>
      <w:r>
        <w:rPr>
          <w:rFonts w:ascii="Arial" w:hAnsi="Arial" w:cs="Arial"/>
        </w:rPr>
        <w:br w:type="page"/>
      </w:r>
    </w:p>
    <w:p w14:paraId="47051263" w14:textId="5E917C18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  <w:r w:rsidRPr="00E51E5F">
        <w:rPr>
          <w:rFonts w:ascii="Comic Sans MS" w:hAnsi="Comic Sans MS" w:cs="Arial"/>
          <w:b/>
          <w:bCs/>
          <w:caps/>
          <w:sz w:val="22"/>
          <w:szCs w:val="22"/>
        </w:rPr>
        <w:lastRenderedPageBreak/>
        <w:t>HISTORIAL DE LAS REVISIONES</w:t>
      </w:r>
    </w:p>
    <w:p w14:paraId="0E529D95" w14:textId="1F1E3879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</w:p>
    <w:p w14:paraId="656933BA" w14:textId="77777777" w:rsidR="002A4464" w:rsidRPr="00E51E5F" w:rsidRDefault="002A4464" w:rsidP="002A4464">
      <w:pPr>
        <w:rPr>
          <w:rFonts w:ascii="Comic Sans MS" w:hAnsi="Comic Sans MS" w:cs="Arial"/>
          <w:b/>
          <w:bCs/>
          <w:caps/>
          <w:sz w:val="22"/>
          <w:szCs w:val="22"/>
        </w:rPr>
      </w:pPr>
    </w:p>
    <w:tbl>
      <w:tblPr>
        <w:tblW w:w="0" w:type="auto"/>
        <w:tblInd w:w="-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32"/>
        <w:gridCol w:w="985"/>
        <w:gridCol w:w="1481"/>
        <w:gridCol w:w="817"/>
        <w:gridCol w:w="1749"/>
        <w:gridCol w:w="1151"/>
        <w:gridCol w:w="1583"/>
      </w:tblGrid>
      <w:tr w:rsidR="002A4464" w:rsidRPr="00E51E5F" w14:paraId="099018F3" w14:textId="77777777" w:rsidTr="00E51E5F">
        <w:trPr>
          <w:tblHeader/>
        </w:trPr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F04F48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Ítem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1E65FB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Versión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3B2C84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Fecha</w:t>
            </w:r>
          </w:p>
        </w:tc>
        <w:tc>
          <w:tcPr>
            <w:tcW w:w="0" w:type="auto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27B818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Autor</w:t>
            </w:r>
          </w:p>
        </w:tc>
        <w:tc>
          <w:tcPr>
            <w:tcW w:w="1749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CE3907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Descripción</w:t>
            </w:r>
          </w:p>
        </w:tc>
        <w:tc>
          <w:tcPr>
            <w:tcW w:w="1151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6E7FE2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Estado</w:t>
            </w:r>
          </w:p>
        </w:tc>
        <w:tc>
          <w:tcPr>
            <w:tcW w:w="1583" w:type="dxa"/>
            <w:shd w:val="clear" w:color="auto" w:fill="17365D" w:themeFill="text2" w:themeFillShade="B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2CDFBD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color w:val="FFFFFF" w:themeColor="background1"/>
                <w:sz w:val="22"/>
                <w:szCs w:val="22"/>
              </w:rPr>
              <w:t>Responsable de Revisión y/o Aprobación</w:t>
            </w:r>
          </w:p>
        </w:tc>
      </w:tr>
      <w:tr w:rsidR="002A4464" w:rsidRPr="00E51E5F" w14:paraId="7EAB132E" w14:textId="77777777" w:rsidTr="002A4464">
        <w:trPr>
          <w:trHeight w:val="648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19DA19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01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0D74A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1.0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DFDC11" w14:textId="73065FB2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23/05/2016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70A5C21" w14:textId="7D20BFE4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JB</w:t>
            </w:r>
          </w:p>
        </w:tc>
        <w:tc>
          <w:tcPr>
            <w:tcW w:w="1749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7D43D1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Versión Preliminar con revisión de QA</w:t>
            </w:r>
          </w:p>
        </w:tc>
        <w:tc>
          <w:tcPr>
            <w:tcW w:w="1151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9F7CFF" w14:textId="77777777" w:rsidR="002A4464" w:rsidRPr="00E51E5F" w:rsidRDefault="002A4464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 w:cs="Arial"/>
                <w:sz w:val="22"/>
                <w:szCs w:val="22"/>
              </w:rPr>
              <w:t>Revisado</w:t>
            </w:r>
          </w:p>
        </w:tc>
        <w:tc>
          <w:tcPr>
            <w:tcW w:w="158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8B14D4" w14:textId="7099967D" w:rsidR="002A4464" w:rsidRPr="00E51E5F" w:rsidRDefault="001268BC" w:rsidP="004447A0">
            <w:pPr>
              <w:spacing w:before="60" w:after="60"/>
              <w:jc w:val="center"/>
              <w:rPr>
                <w:rFonts w:ascii="Comic Sans MS" w:hAnsi="Comic Sans MS" w:cs="Arial"/>
                <w:sz w:val="22"/>
                <w:szCs w:val="22"/>
              </w:rPr>
            </w:pPr>
            <w:r w:rsidRPr="00E51E5F">
              <w:rPr>
                <w:rFonts w:ascii="Comic Sans MS" w:hAnsi="Comic Sans MS"/>
                <w:sz w:val="22"/>
                <w:szCs w:val="22"/>
              </w:rPr>
              <w:t>Manuel Saenz</w:t>
            </w:r>
          </w:p>
        </w:tc>
      </w:tr>
    </w:tbl>
    <w:p w14:paraId="399EB177" w14:textId="77777777" w:rsidR="002A4464" w:rsidRPr="00E51E5F" w:rsidRDefault="002A4464" w:rsidP="002A4464">
      <w:pPr>
        <w:rPr>
          <w:rFonts w:ascii="Comic Sans MS" w:hAnsi="Comic Sans MS" w:cs="Arial"/>
          <w:b/>
          <w:sz w:val="22"/>
          <w:szCs w:val="22"/>
        </w:rPr>
      </w:pPr>
    </w:p>
    <w:p w14:paraId="57B0C08B" w14:textId="4CCB984D" w:rsidR="002A4464" w:rsidRPr="00E51E5F" w:rsidRDefault="002A4464" w:rsidP="00615244">
      <w:pPr>
        <w:ind w:left="1416" w:hanging="1416"/>
        <w:rPr>
          <w:rFonts w:ascii="Comic Sans MS" w:hAnsi="Comic Sans MS" w:cs="Arial"/>
          <w:b/>
          <w:sz w:val="22"/>
          <w:szCs w:val="22"/>
        </w:rPr>
      </w:pPr>
      <w:r w:rsidRPr="00E51E5F">
        <w:rPr>
          <w:rFonts w:ascii="Comic Sans MS" w:hAnsi="Comic Sans MS" w:cs="Arial"/>
          <w:b/>
          <w:sz w:val="22"/>
          <w:szCs w:val="22"/>
        </w:rPr>
        <w:t>Autor(es):</w:t>
      </w:r>
    </w:p>
    <w:p w14:paraId="32D78650" w14:textId="581F6624" w:rsidR="002A4464" w:rsidRPr="00E51E5F" w:rsidRDefault="002A4464" w:rsidP="002A4464">
      <w:pPr>
        <w:rPr>
          <w:rFonts w:ascii="Comic Sans MS" w:hAnsi="Comic Sans MS"/>
          <w:sz w:val="22"/>
          <w:szCs w:val="22"/>
          <w:lang w:val="es-ES"/>
        </w:rPr>
      </w:pPr>
      <w:r w:rsidRPr="00E51E5F">
        <w:rPr>
          <w:rFonts w:ascii="Comic Sans MS" w:hAnsi="Comic Sans MS" w:cs="Arial"/>
          <w:sz w:val="22"/>
          <w:szCs w:val="22"/>
        </w:rPr>
        <w:t>JB: Jeral Benites</w:t>
      </w:r>
    </w:p>
    <w:p w14:paraId="0F1FD48D" w14:textId="4B1222BF" w:rsidR="00856BDB" w:rsidRPr="00E51E5F" w:rsidRDefault="00856BDB">
      <w:pPr>
        <w:rPr>
          <w:rFonts w:ascii="Comic Sans MS" w:eastAsiaTheme="majorEastAsia" w:hAnsi="Comic Sans MS" w:cs="Arial"/>
          <w:b/>
          <w:bCs/>
          <w:color w:val="345A8A" w:themeColor="accent1" w:themeShade="B5"/>
          <w:sz w:val="22"/>
          <w:szCs w:val="22"/>
        </w:rPr>
      </w:pPr>
      <w:r w:rsidRPr="00E51E5F">
        <w:rPr>
          <w:rFonts w:ascii="Comic Sans MS" w:hAnsi="Comic Sans MS" w:cs="Arial"/>
          <w:sz w:val="22"/>
          <w:szCs w:val="22"/>
        </w:rPr>
        <w:br w:type="page"/>
      </w:r>
    </w:p>
    <w:sdt>
      <w:sdtPr>
        <w:rPr>
          <w:rFonts w:ascii="Comic Sans MS" w:eastAsiaTheme="minorEastAsia" w:hAnsi="Comic Sans MS" w:cs="Arial"/>
          <w:b w:val="0"/>
          <w:bCs w:val="0"/>
          <w:color w:val="auto"/>
          <w:sz w:val="22"/>
          <w:szCs w:val="22"/>
          <w:lang w:val="es-ES"/>
        </w:rPr>
        <w:id w:val="-722519443"/>
        <w:docPartObj>
          <w:docPartGallery w:val="Table of Contents"/>
          <w:docPartUnique/>
        </w:docPartObj>
      </w:sdtPr>
      <w:sdtEndPr>
        <w:rPr>
          <w:lang w:val="es-ES_tradnl"/>
        </w:rPr>
      </w:sdtEndPr>
      <w:sdtContent>
        <w:p w14:paraId="0691F698" w14:textId="58249E90" w:rsidR="00AE36D6" w:rsidRPr="000F3F64" w:rsidRDefault="00AE36D6" w:rsidP="004250C3">
          <w:pPr>
            <w:pStyle w:val="TtuloTDC"/>
            <w:tabs>
              <w:tab w:val="left" w:pos="2685"/>
            </w:tabs>
            <w:rPr>
              <w:rFonts w:ascii="Comic Sans MS" w:hAnsi="Comic Sans MS" w:cs="Arial"/>
              <w:b w:val="0"/>
              <w:sz w:val="22"/>
              <w:szCs w:val="22"/>
            </w:rPr>
          </w:pPr>
          <w:r w:rsidRPr="000F3F64">
            <w:rPr>
              <w:rFonts w:ascii="Comic Sans MS" w:hAnsi="Comic Sans MS" w:cs="Arial"/>
              <w:b w:val="0"/>
              <w:sz w:val="22"/>
              <w:szCs w:val="22"/>
              <w:lang w:val="es-ES"/>
            </w:rPr>
            <w:t>Contenido</w:t>
          </w:r>
          <w:r w:rsidR="004250C3" w:rsidRPr="000F3F64">
            <w:rPr>
              <w:rFonts w:ascii="Comic Sans MS" w:hAnsi="Comic Sans MS" w:cs="Arial"/>
              <w:b w:val="0"/>
              <w:sz w:val="22"/>
              <w:szCs w:val="22"/>
              <w:lang w:val="es-ES"/>
            </w:rPr>
            <w:tab/>
          </w:r>
        </w:p>
        <w:p w14:paraId="6CCE6196" w14:textId="40C0B741" w:rsidR="00E802F0" w:rsidRDefault="000F3F64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fldChar w:fldCharType="begin"/>
          </w: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instrText xml:space="preserve"> TOC \o "1-3" \h \z \u </w:instrText>
          </w:r>
          <w:r w:rsidRPr="000F3F64">
            <w:rPr>
              <w:rFonts w:ascii="Comic Sans MS" w:hAnsi="Comic Sans MS" w:cs="Arial"/>
              <w:b w:val="0"/>
              <w:bCs w:val="0"/>
              <w:iCs/>
              <w:sz w:val="22"/>
              <w:szCs w:val="22"/>
            </w:rPr>
            <w:fldChar w:fldCharType="separate"/>
          </w:r>
          <w:hyperlink w:anchor="_Toc454155911" w:history="1">
            <w:r w:rsidR="00E802F0" w:rsidRPr="007F6592">
              <w:rPr>
                <w:rStyle w:val="Hipervnculo"/>
                <w:rFonts w:ascii="Comic Sans MS" w:hAnsi="Comic Sans MS" w:cs="Arial"/>
                <w:noProof/>
              </w:rPr>
              <w:t>1 INTRODUCCION</w:t>
            </w:r>
            <w:r w:rsidR="00E802F0">
              <w:rPr>
                <w:noProof/>
                <w:webHidden/>
              </w:rPr>
              <w:tab/>
            </w:r>
            <w:r w:rsidR="00E802F0">
              <w:rPr>
                <w:noProof/>
                <w:webHidden/>
              </w:rPr>
              <w:fldChar w:fldCharType="begin"/>
            </w:r>
            <w:r w:rsidR="00E802F0">
              <w:rPr>
                <w:noProof/>
                <w:webHidden/>
              </w:rPr>
              <w:instrText xml:space="preserve"> PAGEREF _Toc454155911 \h </w:instrText>
            </w:r>
            <w:r w:rsidR="00E802F0">
              <w:rPr>
                <w:noProof/>
                <w:webHidden/>
              </w:rPr>
            </w:r>
            <w:r w:rsidR="00E802F0">
              <w:rPr>
                <w:noProof/>
                <w:webHidden/>
              </w:rPr>
              <w:fldChar w:fldCharType="separate"/>
            </w:r>
            <w:r w:rsidR="00E802F0">
              <w:rPr>
                <w:noProof/>
                <w:webHidden/>
              </w:rPr>
              <w:t>3</w:t>
            </w:r>
            <w:r w:rsidR="00E802F0">
              <w:rPr>
                <w:noProof/>
                <w:webHidden/>
              </w:rPr>
              <w:fldChar w:fldCharType="end"/>
            </w:r>
          </w:hyperlink>
        </w:p>
        <w:p w14:paraId="4482B0BA" w14:textId="20770876" w:rsidR="00E802F0" w:rsidRDefault="00E802F0">
          <w:pPr>
            <w:pStyle w:val="TDC2"/>
            <w:tabs>
              <w:tab w:val="left" w:pos="720"/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12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1.1</w:t>
            </w:r>
            <w:r>
              <w:rPr>
                <w:smallCaps w:val="0"/>
                <w:noProof/>
                <w:sz w:val="22"/>
                <w:szCs w:val="22"/>
                <w:lang w:val="es-ES"/>
              </w:rPr>
              <w:tab/>
            </w:r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PROPOSITOS DEL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C2A583" w14:textId="60D1FFD6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13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1.2 TERMINOS Y DEFIN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54798B" w14:textId="6B9B7674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14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1.3 FU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C79300" w14:textId="1DD08F97" w:rsidR="00E802F0" w:rsidRDefault="00E802F0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4155915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2</w:t>
            </w:r>
            <w:r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 xml:space="preserve"> </w:t>
            </w:r>
            <w:r w:rsidRPr="007F6592">
              <w:rPr>
                <w:rStyle w:val="Hipervnculo"/>
                <w:rFonts w:ascii="Comic Sans MS" w:hAnsi="Comic Sans MS" w:cs="Arial"/>
                <w:noProof/>
              </w:rPr>
              <w:t>RESUMEN EJECU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5F481B" w14:textId="6CD2A231" w:rsidR="00E802F0" w:rsidRDefault="00E802F0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4155916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3</w:t>
            </w:r>
            <w:r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 xml:space="preserve"> </w:t>
            </w:r>
            <w:bookmarkStart w:id="1" w:name="_GoBack"/>
            <w:bookmarkEnd w:id="1"/>
            <w:r w:rsidRPr="007F6592">
              <w:rPr>
                <w:rStyle w:val="Hipervnculo"/>
                <w:rFonts w:ascii="Comic Sans MS" w:hAnsi="Comic Sans MS" w:cs="Arial"/>
                <w:noProof/>
              </w:rPr>
              <w:t>ANTECED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5E1D3C" w14:textId="3AC880D7" w:rsidR="00E802F0" w:rsidRDefault="00E802F0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4155917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4 OBJETIVO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45014" w14:textId="5CA0343D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18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4.1 OBJETIVO 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D0DB77" w14:textId="005AA8D0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19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4.2 OBJETIVOS ESPECIF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05A04" w14:textId="284EB362" w:rsidR="00E802F0" w:rsidRDefault="00E802F0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4155920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5 ALCANCE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0A39F9" w14:textId="261133CC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21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5.1 DESCRIPCION DEL SIS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EDC4C" w14:textId="10DC2E7A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22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5.2 DESCRIPCION DE LOS PROCESOS DE NEGO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63D75" w14:textId="5F040161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23" w:history="1"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06FEC" w14:textId="7FAEA6A4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24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5.3 DENTRO DE 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326FFA" w14:textId="69D4D6AB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25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5.4 FUNCIONALIDAD DEL PRODU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FE88FC" w14:textId="4526ACFD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26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5.5 FUERA DE 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A0A1C" w14:textId="1622CB43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27" w:history="1">
            <w:r w:rsidRPr="007F6592">
              <w:rPr>
                <w:rStyle w:val="Hipervnculo"/>
                <w:rFonts w:ascii="Comic Sans MS" w:hAnsi="Comic Sans MS" w:cs="Arial"/>
                <w:noProof/>
                <w:lang w:val="es-ES"/>
              </w:rPr>
              <w:t>5.6 SUPUES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C2A77D" w14:textId="337FFF0E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28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5.7 RESTRIC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06603" w14:textId="3805CAA5" w:rsidR="00E802F0" w:rsidRDefault="00E802F0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4155929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6 REQUERIMIENTOS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7667BD" w14:textId="2AD3014D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30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6.1 REQUERIMIENTOS DE PERS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6B82B" w14:textId="7F331B63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31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6.2 REQUERIMIENTOS DE SERVIC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8422C9" w14:textId="60FC748B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32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6.3 ESTACIONES DE TRABA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3758B4" w14:textId="08D57887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33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6.4 REDES Y COMUNICAC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52C982" w14:textId="1A3E9A7F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34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6.5 REQUERIMEINTO DE SOFTWA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94B14" w14:textId="04C0A104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35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6.6 REQUERIMEINTO (OTR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229B6" w14:textId="2ACC9B0C" w:rsidR="00E802F0" w:rsidRDefault="00E802F0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ES"/>
            </w:rPr>
          </w:pPr>
          <w:hyperlink w:anchor="_Toc454155936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7</w:t>
            </w:r>
            <w:r>
              <w:rPr>
                <w:b w:val="0"/>
                <w:bCs w:val="0"/>
                <w:caps w:val="0"/>
                <w:noProof/>
                <w:sz w:val="22"/>
                <w:szCs w:val="22"/>
                <w:lang w:val="es-ES"/>
              </w:rPr>
              <w:tab/>
            </w:r>
            <w:r w:rsidRPr="007F6592">
              <w:rPr>
                <w:rStyle w:val="Hipervnculo"/>
                <w:rFonts w:ascii="Comic Sans MS" w:hAnsi="Comic Sans MS" w:cs="Arial"/>
                <w:noProof/>
              </w:rPr>
              <w:t>ESTRATEGIA DE EJECUCION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571716" w14:textId="241B73C2" w:rsidR="00E802F0" w:rsidRDefault="00E802F0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ES"/>
            </w:rPr>
          </w:pPr>
          <w:hyperlink w:anchor="_Toc454155937" w:history="1">
            <w:r w:rsidRPr="007F6592">
              <w:rPr>
                <w:rStyle w:val="Hipervnculo"/>
                <w:rFonts w:ascii="Comic Sans MS" w:hAnsi="Comic Sans MS" w:cs="Arial"/>
                <w:noProof/>
              </w:rPr>
              <w:t>7.1 CICLO DE VIDA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55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ADDACB" w14:textId="6FE08121" w:rsidR="00AE36D6" w:rsidRPr="000F3F64" w:rsidRDefault="000F3F64">
          <w:pPr>
            <w:rPr>
              <w:rFonts w:ascii="Comic Sans MS" w:hAnsi="Comic Sans MS" w:cs="Arial"/>
              <w:sz w:val="22"/>
              <w:szCs w:val="22"/>
            </w:rPr>
          </w:pPr>
          <w:r w:rsidRPr="000F3F64">
            <w:rPr>
              <w:rFonts w:ascii="Comic Sans MS" w:hAnsi="Comic Sans MS" w:cs="Arial"/>
              <w:bCs/>
              <w:iCs/>
              <w:sz w:val="22"/>
              <w:szCs w:val="22"/>
            </w:rPr>
            <w:fldChar w:fldCharType="end"/>
          </w:r>
        </w:p>
      </w:sdtContent>
    </w:sdt>
    <w:p w14:paraId="5CEFE12C" w14:textId="3F231AC6" w:rsidR="00856BDB" w:rsidRPr="00E51E5F" w:rsidRDefault="00856BDB" w:rsidP="00856BDB">
      <w:pPr>
        <w:tabs>
          <w:tab w:val="right" w:pos="8923"/>
        </w:tabs>
        <w:rPr>
          <w:rFonts w:ascii="Comic Sans MS" w:eastAsiaTheme="majorEastAsia" w:hAnsi="Comic Sans MS" w:cs="Arial"/>
          <w:b/>
          <w:bCs/>
          <w:color w:val="345A8A" w:themeColor="accent1" w:themeShade="B5"/>
          <w:sz w:val="22"/>
          <w:szCs w:val="22"/>
        </w:rPr>
      </w:pPr>
      <w:r w:rsidRPr="000F3F64">
        <w:rPr>
          <w:rFonts w:ascii="Comic Sans MS" w:hAnsi="Comic Sans MS" w:cs="Arial"/>
          <w:sz w:val="22"/>
          <w:szCs w:val="22"/>
        </w:rPr>
        <w:t xml:space="preserve"> </w:t>
      </w:r>
      <w:r w:rsidRPr="00E51E5F">
        <w:rPr>
          <w:rFonts w:ascii="Comic Sans MS" w:hAnsi="Comic Sans MS" w:cs="Arial"/>
          <w:sz w:val="22"/>
          <w:szCs w:val="22"/>
        </w:rPr>
        <w:br w:type="page"/>
      </w:r>
      <w:r w:rsidRPr="00E51E5F">
        <w:rPr>
          <w:rFonts w:ascii="Comic Sans MS" w:hAnsi="Comic Sans MS" w:cs="Arial"/>
          <w:sz w:val="22"/>
          <w:szCs w:val="22"/>
        </w:rPr>
        <w:lastRenderedPageBreak/>
        <w:tab/>
      </w:r>
    </w:p>
    <w:p w14:paraId="7BC69457" w14:textId="0861B689" w:rsidR="00884F95" w:rsidRPr="00872C04" w:rsidRDefault="00D11AD7" w:rsidP="00884F95">
      <w:pPr>
        <w:pStyle w:val="Ttulo1"/>
        <w:rPr>
          <w:rFonts w:ascii="Comic Sans MS" w:hAnsi="Comic Sans MS" w:cs="Arial"/>
          <w:sz w:val="20"/>
          <w:szCs w:val="20"/>
        </w:rPr>
      </w:pPr>
      <w:bookmarkStart w:id="2" w:name="_Toc454155911"/>
      <w:r w:rsidRPr="00872C04">
        <w:rPr>
          <w:rFonts w:ascii="Comic Sans MS" w:hAnsi="Comic Sans MS" w:cs="Arial"/>
          <w:sz w:val="20"/>
          <w:szCs w:val="20"/>
        </w:rPr>
        <w:t xml:space="preserve">1 </w:t>
      </w:r>
      <w:r w:rsidR="000149CC" w:rsidRPr="00872C04">
        <w:rPr>
          <w:rFonts w:ascii="Comic Sans MS" w:hAnsi="Comic Sans MS" w:cs="Arial"/>
          <w:sz w:val="20"/>
          <w:szCs w:val="20"/>
        </w:rPr>
        <w:t>INTRODUCCION</w:t>
      </w:r>
      <w:bookmarkEnd w:id="0"/>
      <w:bookmarkEnd w:id="2"/>
    </w:p>
    <w:p w14:paraId="77DFC9A3" w14:textId="77777777" w:rsidR="006E12F5" w:rsidRPr="00872C04" w:rsidRDefault="006E12F5" w:rsidP="00C5445B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4533D487" w14:textId="425E4185" w:rsidR="00C5445B" w:rsidRPr="00872C04" w:rsidRDefault="006E12F5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Debido a que la tecnología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stá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un cambio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onstante y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junto a ello la necesidad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 diversos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ocales 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que ofrecen diversos servicios</w:t>
      </w:r>
      <w:r w:rsidR="002E674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ara adapt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arse a est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ambios y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guardar la información de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ventas, par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el futuro tener información sobre ellas en gráfic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stadísticos, para l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toma d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cisiones en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un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futuro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l cual se le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hace complicado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in la ayuda de la tecnología.</w:t>
      </w:r>
    </w:p>
    <w:p w14:paraId="5E923A99" w14:textId="77777777" w:rsidR="000D111C" w:rsidRPr="00872C04" w:rsidRDefault="000D111C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0BEE49ED" w14:textId="296B8D4C" w:rsidR="000D111C" w:rsidRPr="00872C04" w:rsidRDefault="00992B0F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Las Empresas dedicadas a los </w:t>
      </w:r>
      <w:r w:rsidR="0095707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ventos,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e v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n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la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necesidad de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un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Software web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–Móvil el cual l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ermita hacer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a reserv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de los asientos de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ocales y guardar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información para una posible futuras tomas de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decisiones que servirí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Incrementó de sus ventas y Facilitar a sus Usuario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a reserva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de asientos para sus </w:t>
      </w:r>
      <w:r w:rsidR="00E13B5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ventos.</w:t>
      </w:r>
      <w:r w:rsidR="000D111C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</w:p>
    <w:p w14:paraId="6B1635E4" w14:textId="77777777" w:rsidR="000D111C" w:rsidRPr="00872C04" w:rsidRDefault="000D111C" w:rsidP="00264CED">
      <w:pPr>
        <w:ind w:left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4E1E4B5C" w14:textId="77777777" w:rsidR="000D111C" w:rsidRPr="00872C04" w:rsidRDefault="000D111C" w:rsidP="008B7787">
      <w:pPr>
        <w:ind w:left="-426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</w:p>
    <w:p w14:paraId="73FDAB75" w14:textId="4907EA5F" w:rsidR="00D11AD7" w:rsidRPr="00872C04" w:rsidRDefault="002E674F" w:rsidP="00B85740">
      <w:pPr>
        <w:pStyle w:val="Ttulo2"/>
        <w:numPr>
          <w:ilvl w:val="1"/>
          <w:numId w:val="18"/>
        </w:numPr>
        <w:tabs>
          <w:tab w:val="left" w:pos="426"/>
        </w:tabs>
        <w:ind w:left="0" w:firstLine="0"/>
        <w:rPr>
          <w:rFonts w:ascii="Comic Sans MS" w:hAnsi="Comic Sans MS" w:cs="Arial"/>
          <w:sz w:val="20"/>
          <w:szCs w:val="20"/>
          <w:lang w:val="es-ES"/>
        </w:rPr>
      </w:pPr>
      <w:bookmarkStart w:id="3" w:name="_Toc454155912"/>
      <w:r w:rsidRPr="00872C04">
        <w:rPr>
          <w:rFonts w:ascii="Comic Sans MS" w:hAnsi="Comic Sans MS" w:cs="Arial"/>
          <w:sz w:val="20"/>
          <w:szCs w:val="20"/>
          <w:lang w:val="es-ES"/>
        </w:rPr>
        <w:t>PROPOSITOS</w:t>
      </w:r>
      <w:r w:rsidR="002A51D6" w:rsidRPr="00872C04">
        <w:rPr>
          <w:rFonts w:ascii="Comic Sans MS" w:hAnsi="Comic Sans MS" w:cs="Arial"/>
          <w:sz w:val="20"/>
          <w:szCs w:val="20"/>
          <w:lang w:val="es-ES"/>
        </w:rPr>
        <w:t xml:space="preserve"> DEL PLAN</w:t>
      </w:r>
      <w:bookmarkEnd w:id="3"/>
    </w:p>
    <w:p w14:paraId="6096F088" w14:textId="77777777" w:rsidR="002E674F" w:rsidRPr="00872C04" w:rsidRDefault="002E674F" w:rsidP="002E674F">
      <w:pPr>
        <w:rPr>
          <w:rFonts w:ascii="Comic Sans MS" w:hAnsi="Comic Sans MS" w:cs="Arial"/>
          <w:sz w:val="20"/>
          <w:szCs w:val="20"/>
          <w:lang w:val="es-ES"/>
        </w:rPr>
      </w:pPr>
    </w:p>
    <w:p w14:paraId="4B245FE5" w14:textId="70127BD2" w:rsidR="000149CC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Desarrollar </w:t>
      </w:r>
      <w:r w:rsidR="00E13B5C" w:rsidRPr="00872C04">
        <w:rPr>
          <w:rFonts w:ascii="Comic Sans MS" w:hAnsi="Comic Sans MS" w:cs="Arial"/>
          <w:sz w:val="20"/>
          <w:szCs w:val="20"/>
          <w:lang w:val="es-ES"/>
        </w:rPr>
        <w:t>una plataforma web</w:t>
      </w: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en la que se pueda adquirir y reservar asientos dentro de la peña.</w:t>
      </w:r>
    </w:p>
    <w:p w14:paraId="15C6908B" w14:textId="61BC9E6C" w:rsidR="00C5445B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Ordenar los procesos de ingreso a la peña.</w:t>
      </w:r>
      <w:r w:rsidRPr="00872C04">
        <w:rPr>
          <w:rFonts w:ascii="MS Mincho" w:eastAsia="MS Mincho" w:hAnsi="MS Mincho" w:cs="MS Mincho" w:hint="eastAsia"/>
          <w:sz w:val="20"/>
          <w:szCs w:val="20"/>
          <w:lang w:val="es-ES"/>
        </w:rPr>
        <w:t> </w:t>
      </w:r>
    </w:p>
    <w:p w14:paraId="4D7FC46F" w14:textId="72B51E25" w:rsidR="000149CC" w:rsidRPr="00872C04" w:rsidRDefault="000149CC" w:rsidP="00B85740">
      <w:pPr>
        <w:pStyle w:val="Prrafodelista"/>
        <w:widowControl w:val="0"/>
        <w:numPr>
          <w:ilvl w:val="0"/>
          <w:numId w:val="1"/>
        </w:numPr>
        <w:autoSpaceDE w:val="0"/>
        <w:autoSpaceDN w:val="0"/>
        <w:adjustRightInd w:val="0"/>
        <w:spacing w:after="240"/>
        <w:ind w:left="1276" w:hanging="44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Capturar datos para fines de marketing y ventas.</w:t>
      </w:r>
    </w:p>
    <w:p w14:paraId="29527039" w14:textId="77777777" w:rsidR="002E674F" w:rsidRPr="00872C04" w:rsidRDefault="002E674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F738A00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E81EEF4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79B8CF05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1EADE7D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A663BFF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F1896A0" w14:textId="7777777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D577508" w14:textId="694FB9CC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297BE52" w14:textId="77777777" w:rsidR="0095707C" w:rsidRPr="00872C04" w:rsidRDefault="0095707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F3185F4" w14:textId="28679DE7" w:rsidR="00870E5C" w:rsidRPr="00872C04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A217106" w14:textId="7C36E146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06D274D" w14:textId="15018658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768B9E08" w14:textId="7291DC3A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0BAA510" w14:textId="735B4AB9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04E9B56" w14:textId="3F7C5D0B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10A4B29" w14:textId="22F22768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EDE8D82" w14:textId="4B3560B9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59CC8900" w14:textId="7A48A63E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501E8E9C" w14:textId="14528352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3C848D4C" w14:textId="4EAD3824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664F8F59" w14:textId="153B341C" w:rsidR="00CB218F" w:rsidRPr="00872C04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1B4AC36E" w14:textId="419D59D9" w:rsidR="00CB218F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4C8CC175" w14:textId="77777777" w:rsidR="000F3F64" w:rsidRPr="00872C04" w:rsidRDefault="000F3F64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Comic Sans MS" w:hAnsi="Comic Sans MS" w:cs="Arial"/>
          <w:sz w:val="20"/>
          <w:szCs w:val="20"/>
          <w:lang w:val="es-ES"/>
        </w:rPr>
      </w:pPr>
    </w:p>
    <w:p w14:paraId="2267035B" w14:textId="4E1F9EE4" w:rsidR="00264CED" w:rsidRPr="00872C04" w:rsidRDefault="00264CED" w:rsidP="00264CED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4" w:name="_Toc454155913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1.2 TERMINOS Y DEFINICIONES</w:t>
      </w:r>
      <w:bookmarkEnd w:id="4"/>
    </w:p>
    <w:p w14:paraId="11E11E71" w14:textId="77777777" w:rsidR="000149CC" w:rsidRPr="00872C04" w:rsidRDefault="000149CC" w:rsidP="00264CED">
      <w:pPr>
        <w:ind w:left="1276" w:hanging="442"/>
        <w:rPr>
          <w:rFonts w:ascii="Comic Sans MS" w:hAnsi="Comic Sans MS" w:cs="Arial"/>
          <w:color w:val="000000" w:themeColor="text1"/>
          <w:sz w:val="20"/>
          <w:szCs w:val="20"/>
        </w:rPr>
      </w:pPr>
    </w:p>
    <w:tbl>
      <w:tblPr>
        <w:tblStyle w:val="Listaclara-nfasis1"/>
        <w:tblW w:w="8363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2410"/>
        <w:gridCol w:w="5953"/>
      </w:tblGrid>
      <w:tr w:rsidR="00AA79FF" w:rsidRPr="00872C04" w14:paraId="6F42721B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shd w:val="clear" w:color="auto" w:fill="17365D" w:themeFill="text2" w:themeFillShade="BF"/>
          </w:tcPr>
          <w:p w14:paraId="2C87E84C" w14:textId="77777777" w:rsidR="00AA79FF" w:rsidRPr="00872C04" w:rsidRDefault="00AA79FF" w:rsidP="006D204A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Términos</w:t>
            </w:r>
          </w:p>
        </w:tc>
        <w:tc>
          <w:tcPr>
            <w:tcW w:w="5953" w:type="dxa"/>
            <w:shd w:val="clear" w:color="auto" w:fill="17365D" w:themeFill="text2" w:themeFillShade="BF"/>
          </w:tcPr>
          <w:p w14:paraId="74E77A0E" w14:textId="77777777" w:rsidR="00AA79FF" w:rsidRPr="00872C04" w:rsidRDefault="00AA79FF" w:rsidP="006D20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Definición</w:t>
            </w:r>
          </w:p>
        </w:tc>
      </w:tr>
      <w:tr w:rsidR="00AA79FF" w:rsidRPr="00872C04" w14:paraId="54F95A2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3205BEF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PP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B73CFD7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Planificación del Proyecto</w:t>
            </w:r>
          </w:p>
        </w:tc>
      </w:tr>
      <w:tr w:rsidR="00AA79FF" w:rsidRPr="00872C04" w14:paraId="6A4821A3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D044522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PMC</w:t>
            </w:r>
          </w:p>
        </w:tc>
        <w:tc>
          <w:tcPr>
            <w:tcW w:w="5953" w:type="dxa"/>
          </w:tcPr>
          <w:p w14:paraId="27DD27AF" w14:textId="77777777" w:rsidR="00AA79FF" w:rsidRPr="00872C04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Monitorización y Control del Proyecto</w:t>
            </w:r>
          </w:p>
        </w:tc>
      </w:tr>
      <w:tr w:rsidR="00AA79FF" w:rsidRPr="00872C04" w14:paraId="513EF5E2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C3F6BD7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 w:val="0"/>
                <w:color w:val="000000" w:themeColor="text1"/>
                <w:sz w:val="20"/>
                <w:szCs w:val="20"/>
                <w:lang w:val="es-ES"/>
              </w:rPr>
              <w:t>PPQA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818FA16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Aseguramiento de la Calidad del Proceso y Producto</w:t>
            </w:r>
          </w:p>
        </w:tc>
      </w:tr>
      <w:tr w:rsidR="00AA79FF" w:rsidRPr="00872C04" w14:paraId="08D55591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76BBB69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REQM</w:t>
            </w:r>
          </w:p>
        </w:tc>
        <w:tc>
          <w:tcPr>
            <w:tcW w:w="5953" w:type="dxa"/>
          </w:tcPr>
          <w:p w14:paraId="7B01A2F4" w14:textId="77777777" w:rsidR="00AA79FF" w:rsidRPr="00872C04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Gestión de Requisitos</w:t>
            </w:r>
          </w:p>
        </w:tc>
      </w:tr>
      <w:tr w:rsidR="00AA79FF" w:rsidRPr="00872C04" w14:paraId="3376824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7B4056F1" w14:textId="77777777" w:rsidR="00AA79FF" w:rsidRPr="00872C04" w:rsidRDefault="00AA79FF" w:rsidP="006D204A">
            <w:pPr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bCs w:val="0"/>
                <w:color w:val="000000" w:themeColor="text1"/>
                <w:sz w:val="20"/>
                <w:szCs w:val="20"/>
                <w:lang w:val="es-ES"/>
              </w:rPr>
              <w:t>CM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E544F63" w14:textId="77777777" w:rsidR="00AA79FF" w:rsidRPr="00872C04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Cs/>
                <w:color w:val="000000" w:themeColor="text1"/>
                <w:sz w:val="20"/>
                <w:szCs w:val="20"/>
                <w:lang w:val="es-ES"/>
              </w:rPr>
              <w:t>Gestión de la Configuración</w:t>
            </w:r>
          </w:p>
        </w:tc>
      </w:tr>
      <w:tr w:rsidR="00AA79FF" w:rsidRPr="00872C04" w14:paraId="43F218AD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64709444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Repositorio</w:t>
            </w:r>
          </w:p>
        </w:tc>
        <w:tc>
          <w:tcPr>
            <w:tcW w:w="5953" w:type="dxa"/>
            <w:hideMark/>
          </w:tcPr>
          <w:p w14:paraId="4DF4D091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Ubicación central donde se almacenan los ítems de configuración bajo el control de una herramienta de control de cambios.</w:t>
            </w:r>
          </w:p>
        </w:tc>
      </w:tr>
      <w:tr w:rsidR="00AA79FF" w:rsidRPr="00872C04" w14:paraId="20F04E2A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39A9820F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APK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36EF51CA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</w:pP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A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ndroid Application</w:t>
            </w:r>
            <w:r w:rsidRPr="00872C04">
              <w:rPr>
                <w:rStyle w:val="apple-converted-space"/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 </w:t>
            </w: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P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ac</w:t>
            </w:r>
            <w:r w:rsidRPr="00872C04">
              <w:rPr>
                <w:rFonts w:ascii="Comic Sans MS" w:hAnsi="Comic Sans MS" w:cs="Arial"/>
                <w:bCs/>
                <w:iCs/>
                <w:color w:val="252525"/>
                <w:sz w:val="20"/>
                <w:szCs w:val="20"/>
                <w:shd w:val="clear" w:color="auto" w:fill="FFFFFF"/>
              </w:rPr>
              <w:t>k</w:t>
            </w:r>
            <w:r w:rsidRPr="00872C04">
              <w:rPr>
                <w:rFonts w:ascii="Comic Sans MS" w:hAnsi="Comic Sans MS" w:cs="Arial"/>
                <w:iCs/>
                <w:color w:val="252525"/>
                <w:sz w:val="20"/>
                <w:szCs w:val="20"/>
                <w:shd w:val="clear" w:color="auto" w:fill="FFFFFF"/>
              </w:rPr>
              <w:t>age</w:t>
            </w:r>
          </w:p>
          <w:p w14:paraId="16219225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</w:p>
        </w:tc>
      </w:tr>
      <w:tr w:rsidR="00AA79FF" w:rsidRPr="00872C04" w14:paraId="38652E62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DF367FE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Código QR</w:t>
            </w:r>
          </w:p>
        </w:tc>
        <w:tc>
          <w:tcPr>
            <w:tcW w:w="5953" w:type="dxa"/>
            <w:hideMark/>
          </w:tcPr>
          <w:p w14:paraId="3DE940BB" w14:textId="77777777" w:rsidR="00AA79FF" w:rsidRPr="00872C04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(Del inglés Quick Response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cod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, "Código de respuesta rápida") Es un módulo para almacenar información en una matriz de puntos o en un código de barras bidimensional.</w:t>
            </w:r>
          </w:p>
        </w:tc>
      </w:tr>
      <w:tr w:rsidR="00AA79FF" w:rsidRPr="00872C04" w14:paraId="6C4CA201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1CB14763" w14:textId="77777777" w:rsidR="00AA79FF" w:rsidRPr="00872C04" w:rsidRDefault="00AA79FF" w:rsidP="006D204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Hosting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80C5603" w14:textId="31ED8B3E" w:rsidR="00F51448" w:rsidRPr="00872C04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Es el servicio que provee a los usuarios de Internet un sistema para poder almacenar información, imágenes, vídeo, o cualquier contenido accesible vía web.</w:t>
            </w:r>
          </w:p>
        </w:tc>
      </w:tr>
      <w:tr w:rsidR="00F51448" w:rsidRPr="00872C04" w14:paraId="59B41A7F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43099CD" w14:textId="77777777" w:rsidR="000741C5" w:rsidRPr="00872C04" w:rsidRDefault="000741C5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58878441" w14:textId="7211E950" w:rsidR="00F51448" w:rsidRPr="00872C04" w:rsidRDefault="00F51448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CRUD</w:t>
            </w:r>
          </w:p>
        </w:tc>
        <w:tc>
          <w:tcPr>
            <w:tcW w:w="5953" w:type="dxa"/>
            <w:hideMark/>
          </w:tcPr>
          <w:p w14:paraId="57FAACA3" w14:textId="77777777" w:rsidR="00F51448" w:rsidRPr="00872C04" w:rsidRDefault="00F51448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En computación CRUD es el acrónimo de Crear, Leer, Actualizar y Borrar (del original en inglés: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Crea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,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Read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,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Upda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 and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Delete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). Se usa para referirse a las funciones básicas en bases de datos o la capa de persistencia en un software.</w:t>
            </w:r>
          </w:p>
          <w:p w14:paraId="61E99989" w14:textId="65BCC283" w:rsidR="007D593A" w:rsidRPr="00872C04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</w:p>
        </w:tc>
      </w:tr>
      <w:tr w:rsidR="007D593A" w:rsidRPr="00872C04" w14:paraId="4F1C8669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A63BE54" w14:textId="77777777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3D4DA5DB" w14:textId="00D0B936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PHP</w:t>
            </w:r>
            <w:r w:rsidR="00FB1C33"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 xml:space="preserve"> 7.0.4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6E08A0A" w14:textId="6F841D44" w:rsidR="007D593A" w:rsidRPr="00872C04" w:rsidRDefault="007D593A" w:rsidP="007D593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PHP es un lenguaje de programación de uso general de código del lado del servidor originalmente diseñado para el desarrollo web de contenido dinámico.</w:t>
            </w:r>
          </w:p>
        </w:tc>
      </w:tr>
      <w:tr w:rsidR="007D593A" w:rsidRPr="00872C04" w14:paraId="773D093E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EA2C9F9" w14:textId="1CB86CE1" w:rsidR="007D593A" w:rsidRPr="00872C04" w:rsidRDefault="007D593A" w:rsidP="007D593A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ANDROID(JAVA)</w:t>
            </w:r>
          </w:p>
        </w:tc>
        <w:tc>
          <w:tcPr>
            <w:tcW w:w="5953" w:type="dxa"/>
          </w:tcPr>
          <w:p w14:paraId="762B53DC" w14:textId="635C3826" w:rsidR="007D593A" w:rsidRPr="00872C04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Lenguaje de </w:t>
            </w:r>
            <w:r w:rsidR="00624EE8"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 xml:space="preserve">programación móvil </w:t>
            </w:r>
          </w:p>
        </w:tc>
      </w:tr>
      <w:tr w:rsidR="0095707C" w:rsidRPr="00872C04" w14:paraId="1DC28538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CF49270" w14:textId="77777777" w:rsidR="0095707C" w:rsidRPr="00872C04" w:rsidRDefault="0095707C" w:rsidP="004447A0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</w:p>
          <w:p w14:paraId="0DA295AD" w14:textId="129E184A" w:rsidR="0095707C" w:rsidRPr="00872C04" w:rsidRDefault="0095707C" w:rsidP="0095707C">
            <w:pPr>
              <w:spacing w:before="58" w:line="285" w:lineRule="atLeast"/>
              <w:textAlignment w:val="baseline"/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kern w:val="24"/>
                <w:sz w:val="20"/>
                <w:szCs w:val="20"/>
                <w:lang w:val="es-PE"/>
              </w:rPr>
              <w:t>MYSQL</w:t>
            </w:r>
          </w:p>
        </w:tc>
        <w:tc>
          <w:tcPr>
            <w:tcW w:w="59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3154D029" w14:textId="09FC7C44" w:rsidR="0095707C" w:rsidRPr="00872C04" w:rsidRDefault="0095707C" w:rsidP="004447A0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PE"/>
              </w:rPr>
              <w:t>es un sistema de gestión de bases de datos relacional desarrollado bajo licencia dual GPL/Licencia comercial por Oracle Corporación</w:t>
            </w:r>
          </w:p>
        </w:tc>
      </w:tr>
    </w:tbl>
    <w:p w14:paraId="7F67F664" w14:textId="77777777" w:rsidR="00047FF4" w:rsidRPr="00872C04" w:rsidRDefault="00047FF4" w:rsidP="00A26FC7">
      <w:pPr>
        <w:ind w:left="1276" w:hanging="442"/>
        <w:rPr>
          <w:rFonts w:ascii="Comic Sans MS" w:hAnsi="Comic Sans MS" w:cs="Arial"/>
          <w:color w:val="000000" w:themeColor="text1"/>
          <w:sz w:val="20"/>
          <w:szCs w:val="20"/>
          <w:lang w:val="es-PE"/>
        </w:rPr>
      </w:pPr>
    </w:p>
    <w:p w14:paraId="2CB5E05A" w14:textId="77777777" w:rsidR="008B7787" w:rsidRPr="00872C04" w:rsidRDefault="008B7787" w:rsidP="00A26FC7">
      <w:pPr>
        <w:rPr>
          <w:rFonts w:ascii="Comic Sans MS" w:hAnsi="Comic Sans MS" w:cs="Arial"/>
          <w:color w:val="000000" w:themeColor="text1"/>
          <w:sz w:val="20"/>
          <w:szCs w:val="20"/>
          <w:lang w:val="es-PE"/>
        </w:rPr>
      </w:pPr>
    </w:p>
    <w:p w14:paraId="3C1F2527" w14:textId="08E70198" w:rsidR="000149CC" w:rsidRDefault="000149CC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2134ECD4" w14:textId="6D1D06A6" w:rsidR="000F3F6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0D94FACE" w14:textId="76FDB4E7" w:rsidR="000F3F6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7E11EBCA" w14:textId="77777777" w:rsidR="000F3F64" w:rsidRPr="00872C0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3B38961A" w14:textId="504B200A" w:rsidR="00A26FC7" w:rsidRPr="00872C04" w:rsidRDefault="00A26FC7" w:rsidP="00A26FC7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5" w:name="_Toc454155914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1.3 FUENTES</w:t>
      </w:r>
      <w:bookmarkEnd w:id="5"/>
    </w:p>
    <w:p w14:paraId="098C5933" w14:textId="77777777" w:rsidR="00A26FC7" w:rsidRPr="00872C04" w:rsidRDefault="00A26FC7" w:rsidP="00A26FC7">
      <w:pPr>
        <w:rPr>
          <w:rFonts w:ascii="Comic Sans MS" w:hAnsi="Comic Sans MS" w:cs="Arial"/>
          <w:sz w:val="20"/>
          <w:szCs w:val="20"/>
        </w:rPr>
      </w:pPr>
    </w:p>
    <w:p w14:paraId="3F86B2AB" w14:textId="5172BC50" w:rsidR="00A26FC7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Acta de </w:t>
      </w:r>
      <w:r w:rsidR="00247EB6" w:rsidRPr="00872C04">
        <w:rPr>
          <w:rFonts w:ascii="Comic Sans MS" w:hAnsi="Comic Sans MS" w:cs="Arial"/>
          <w:sz w:val="20"/>
          <w:szCs w:val="20"/>
        </w:rPr>
        <w:t>Reunión</w:t>
      </w:r>
    </w:p>
    <w:p w14:paraId="3545E9D5" w14:textId="08BE781A" w:rsidR="00A26FC7" w:rsidRPr="00872C04" w:rsidRDefault="00884F95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Lista Maestra de Requerimientos</w:t>
      </w:r>
    </w:p>
    <w:p w14:paraId="6671842C" w14:textId="12B6AD2B" w:rsidR="00A26FC7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Procesos de </w:t>
      </w:r>
      <w:r w:rsidR="00247EB6" w:rsidRPr="00872C04">
        <w:rPr>
          <w:rFonts w:ascii="Comic Sans MS" w:hAnsi="Comic Sans MS" w:cs="Arial"/>
          <w:sz w:val="20"/>
          <w:szCs w:val="20"/>
        </w:rPr>
        <w:t>Gestión</w:t>
      </w:r>
      <w:r w:rsidRPr="00872C04">
        <w:rPr>
          <w:rFonts w:ascii="Comic Sans MS" w:hAnsi="Comic Sans MS" w:cs="Arial"/>
          <w:sz w:val="20"/>
          <w:szCs w:val="20"/>
        </w:rPr>
        <w:t xml:space="preserve"> de </w:t>
      </w:r>
      <w:r w:rsidR="00247EB6" w:rsidRPr="00872C04">
        <w:rPr>
          <w:rFonts w:ascii="Comic Sans MS" w:hAnsi="Comic Sans MS" w:cs="Arial"/>
          <w:sz w:val="20"/>
          <w:szCs w:val="20"/>
        </w:rPr>
        <w:t>Configuración</w:t>
      </w:r>
    </w:p>
    <w:p w14:paraId="39EA813E" w14:textId="3DE1D669" w:rsidR="00884F95" w:rsidRPr="00872C04" w:rsidRDefault="00A26FC7" w:rsidP="00B85740">
      <w:pPr>
        <w:pStyle w:val="Prrafodelista"/>
        <w:numPr>
          <w:ilvl w:val="0"/>
          <w:numId w:val="3"/>
        </w:numPr>
        <w:ind w:left="1418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Cronograma de Actividades </w:t>
      </w:r>
    </w:p>
    <w:p w14:paraId="19262D6A" w14:textId="6DF80DD3" w:rsidR="0071738B" w:rsidRPr="00872C04" w:rsidRDefault="0071738B" w:rsidP="00B85740">
      <w:pPr>
        <w:pStyle w:val="Ttulo1"/>
        <w:numPr>
          <w:ilvl w:val="0"/>
          <w:numId w:val="18"/>
        </w:numPr>
        <w:rPr>
          <w:rFonts w:ascii="Comic Sans MS" w:hAnsi="Comic Sans MS" w:cs="Arial"/>
          <w:sz w:val="20"/>
          <w:szCs w:val="20"/>
        </w:rPr>
      </w:pPr>
      <w:bookmarkStart w:id="6" w:name="_Toc454155915"/>
      <w:r w:rsidRPr="00872C04">
        <w:rPr>
          <w:rFonts w:ascii="Comic Sans MS" w:hAnsi="Comic Sans MS" w:cs="Arial"/>
          <w:sz w:val="20"/>
          <w:szCs w:val="20"/>
        </w:rPr>
        <w:t>RESUMEN EJECUTIVO</w:t>
      </w:r>
      <w:bookmarkEnd w:id="6"/>
    </w:p>
    <w:p w14:paraId="5A8A3B9D" w14:textId="3213AE9F" w:rsidR="0078699A" w:rsidRPr="00872C04" w:rsidRDefault="0071738B" w:rsidP="0078699A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radical avance de la Tecnología se está dando presencia </w:t>
      </w:r>
      <w:r w:rsidR="0078699A" w:rsidRPr="00872C04">
        <w:rPr>
          <w:rFonts w:ascii="Comic Sans MS" w:hAnsi="Comic Sans MS" w:cs="Arial"/>
          <w:sz w:val="20"/>
          <w:szCs w:val="20"/>
        </w:rPr>
        <w:t>en la</w:t>
      </w:r>
      <w:r w:rsidRPr="00872C04">
        <w:rPr>
          <w:rFonts w:ascii="Comic Sans MS" w:hAnsi="Comic Sans MS" w:cs="Arial"/>
          <w:sz w:val="20"/>
          <w:szCs w:val="20"/>
        </w:rPr>
        <w:t xml:space="preserve"> mayoría de negocios </w:t>
      </w:r>
      <w:r w:rsidR="0078699A" w:rsidRPr="00872C04">
        <w:rPr>
          <w:rFonts w:ascii="Comic Sans MS" w:hAnsi="Comic Sans MS" w:cs="Arial"/>
          <w:sz w:val="20"/>
          <w:szCs w:val="20"/>
        </w:rPr>
        <w:t>existentes, por eso</w:t>
      </w:r>
      <w:r w:rsidR="0078699A" w:rsidRPr="00872C04">
        <w:rPr>
          <w:rFonts w:ascii="Comic Sans MS" w:hAnsi="Comic Sans MS" w:cs="Arial"/>
          <w:color w:val="A6A6A6" w:themeColor="background1" w:themeShade="A6"/>
          <w:sz w:val="20"/>
          <w:szCs w:val="20"/>
        </w:rPr>
        <w:t xml:space="preserve"> </w:t>
      </w:r>
      <w:r w:rsidR="0078699A" w:rsidRPr="00872C04">
        <w:rPr>
          <w:rFonts w:ascii="Comic Sans MS" w:hAnsi="Comic Sans MS" w:cs="Arial"/>
          <w:color w:val="A6A6A6" w:themeColor="background1" w:themeShade="A6"/>
          <w:sz w:val="20"/>
          <w:szCs w:val="20"/>
          <w:highlight w:val="black"/>
        </w:rPr>
        <w:t>BARRIO</w:t>
      </w:r>
      <w:r w:rsidR="0078699A" w:rsidRPr="00872C04">
        <w:rPr>
          <w:rFonts w:ascii="Comic Sans MS" w:hAnsi="Comic Sans MS" w:cs="Arial"/>
          <w:color w:val="FF0000"/>
          <w:sz w:val="20"/>
          <w:szCs w:val="20"/>
          <w:highlight w:val="black"/>
        </w:rPr>
        <w:t>KING</w:t>
      </w:r>
      <w:r w:rsidR="0078699A" w:rsidRPr="00872C04">
        <w:rPr>
          <w:rFonts w:ascii="Comic Sans MS" w:hAnsi="Comic Sans MS" w:cs="Arial"/>
          <w:color w:val="FF0000"/>
          <w:sz w:val="20"/>
          <w:szCs w:val="20"/>
        </w:rPr>
        <w:t xml:space="preserve"> </w:t>
      </w:r>
      <w:r w:rsidR="0078699A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con el Proyecto SISREV buscará facilitar completamente el proceso reserva de un asiento para un evento al cual se desea </w:t>
      </w:r>
      <w:r w:rsidR="00EB6E27" w:rsidRPr="00872C04">
        <w:rPr>
          <w:rFonts w:ascii="Comic Sans MS" w:hAnsi="Comic Sans MS" w:cs="Arial"/>
          <w:color w:val="000000" w:themeColor="text1"/>
          <w:sz w:val="20"/>
          <w:szCs w:val="20"/>
        </w:rPr>
        <w:t>asistir, el</w:t>
      </w:r>
      <w:r w:rsidR="0078699A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 cual fácilmente también se podrá implementar para reservas de asientos de viaje, evento deportivo, </w:t>
      </w:r>
      <w:r w:rsidR="00EB6E27" w:rsidRPr="00872C04">
        <w:rPr>
          <w:rFonts w:ascii="Comic Sans MS" w:hAnsi="Comic Sans MS" w:cs="Arial"/>
          <w:color w:val="000000" w:themeColor="text1"/>
          <w:sz w:val="20"/>
          <w:szCs w:val="20"/>
        </w:rPr>
        <w:t>etc.</w:t>
      </w:r>
    </w:p>
    <w:p w14:paraId="2386E1A0" w14:textId="31FEEA73" w:rsidR="00EB6E27" w:rsidRPr="00872C04" w:rsidRDefault="00EB6E27" w:rsidP="0078699A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73ED8F3C" w14:textId="443ADD81" w:rsidR="00EB6E27" w:rsidRPr="00872C04" w:rsidRDefault="00EB6E27" w:rsidP="00EB6E27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>El proyecto que también tendrá el panel de administrador en el cual se podrán, crear, editar, listar y eliminar los eventos con sus respectivas fechas de comienzo y final.</w:t>
      </w:r>
    </w:p>
    <w:p w14:paraId="215071EF" w14:textId="0338132A" w:rsidR="00EB6E27" w:rsidRPr="00872C04" w:rsidRDefault="00EB6E27" w:rsidP="00EB6E27">
      <w:pPr>
        <w:pStyle w:val="Prrafodelista"/>
        <w:ind w:left="390"/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1943F10D" w14:textId="46B957EF" w:rsidR="00EB6E27" w:rsidRPr="00872C04" w:rsidRDefault="00EB6E27" w:rsidP="00EB6E27">
      <w:pPr>
        <w:ind w:left="426"/>
        <w:rPr>
          <w:rFonts w:ascii="Comic Sans MS" w:hAnsi="Comic Sans MS" w:cs="Arial"/>
          <w:color w:val="000000" w:themeColor="text1"/>
          <w:sz w:val="20"/>
          <w:szCs w:val="20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También se Contará con el apk para reconocer al cliente </w:t>
      </w:r>
      <w:r w:rsidR="00CB218F" w:rsidRPr="00872C04">
        <w:rPr>
          <w:rFonts w:ascii="Comic Sans MS" w:hAnsi="Comic Sans MS" w:cs="Arial"/>
          <w:color w:val="000000" w:themeColor="text1"/>
          <w:sz w:val="20"/>
          <w:szCs w:val="20"/>
        </w:rPr>
        <w:t xml:space="preserve">el cual asistirá al evento </w:t>
      </w:r>
      <w:r w:rsidRPr="00872C04">
        <w:rPr>
          <w:rFonts w:ascii="Comic Sans MS" w:hAnsi="Comic Sans MS" w:cs="Arial"/>
          <w:color w:val="000000" w:themeColor="text1"/>
          <w:sz w:val="20"/>
          <w:szCs w:val="20"/>
        </w:rPr>
        <w:t>presentando un código qr el cual fue entregado al cliente de forma virtual</w:t>
      </w:r>
    </w:p>
    <w:p w14:paraId="62A421B3" w14:textId="5A5DC075" w:rsidR="0071738B" w:rsidRPr="00872C04" w:rsidRDefault="0071738B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59AD27A9" w14:textId="3B626C5E" w:rsidR="00EB6E27" w:rsidRPr="00872C04" w:rsidRDefault="00EB6E27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49E430C8" w14:textId="77777777" w:rsidR="00EB6E27" w:rsidRPr="00872C04" w:rsidRDefault="00EB6E27" w:rsidP="0071738B">
      <w:pPr>
        <w:pStyle w:val="Prrafodelista"/>
        <w:ind w:left="390"/>
        <w:rPr>
          <w:rFonts w:ascii="Comic Sans MS" w:hAnsi="Comic Sans MS" w:cs="Arial"/>
          <w:sz w:val="20"/>
          <w:szCs w:val="20"/>
        </w:rPr>
      </w:pPr>
    </w:p>
    <w:p w14:paraId="6BCC8069" w14:textId="168C2EEF" w:rsidR="00980A31" w:rsidRPr="00872C04" w:rsidRDefault="00BF18CD" w:rsidP="00B85740">
      <w:pPr>
        <w:pStyle w:val="Ttulo1"/>
        <w:numPr>
          <w:ilvl w:val="0"/>
          <w:numId w:val="18"/>
        </w:numPr>
        <w:rPr>
          <w:rFonts w:ascii="Comic Sans MS" w:hAnsi="Comic Sans MS" w:cs="Arial"/>
          <w:sz w:val="20"/>
          <w:szCs w:val="20"/>
        </w:rPr>
      </w:pPr>
      <w:bookmarkStart w:id="7" w:name="_Toc454155916"/>
      <w:r w:rsidRPr="00872C04">
        <w:rPr>
          <w:rFonts w:ascii="Comic Sans MS" w:hAnsi="Comic Sans MS" w:cs="Arial"/>
          <w:sz w:val="20"/>
          <w:szCs w:val="20"/>
        </w:rPr>
        <w:t>ANTECEDENTES</w:t>
      </w:r>
      <w:bookmarkEnd w:id="7"/>
    </w:p>
    <w:p w14:paraId="049D5047" w14:textId="77777777" w:rsidR="00980A31" w:rsidRPr="00872C04" w:rsidRDefault="00980A31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</w:p>
    <w:p w14:paraId="7B165ED6" w14:textId="6AF2198D" w:rsidR="005F1CFF" w:rsidRPr="00872C04" w:rsidRDefault="00980A31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424B8A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Debido a que en la Actualidad 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para la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asistencia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un event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entrada normalmente suele ser presencial l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cual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veces es un problema ya que a la hora de ir al evento el local puede estar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leno de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capacidad.</w:t>
      </w:r>
    </w:p>
    <w:p w14:paraId="72B06BD1" w14:textId="77777777" w:rsidR="005F1CFF" w:rsidRPr="00872C04" w:rsidRDefault="005F1CFF" w:rsidP="00980A31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</w:p>
    <w:p w14:paraId="0DAD01A6" w14:textId="5EA63804" w:rsidR="002E674F" w:rsidRPr="00872C04" w:rsidRDefault="00424B8A" w:rsidP="00AA79FF">
      <w:pPr>
        <w:ind w:left="284" w:hanging="284"/>
        <w:rPr>
          <w:rFonts w:ascii="Comic Sans MS" w:hAnsi="Comic Sans MS" w:cs="Arial"/>
          <w:color w:val="000000" w:themeColor="text1"/>
          <w:sz w:val="20"/>
          <w:szCs w:val="20"/>
          <w:lang w:val="es-ES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  </w:t>
      </w:r>
      <w:r w:rsidR="007442A9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BARRIOKING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ofrece un sistema web en el cual se puede hacer la reserva de ese asiento  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para que a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la hora de ingresar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al local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solo tengas que presentar un códig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qr el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cual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será reconocid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n la entrada al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local indicando</w:t>
      </w:r>
      <w:r w:rsidR="005F1CFF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 xml:space="preserve"> el asiento que ha sido </w:t>
      </w:r>
      <w:r w:rsidR="00147D8E"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reservado.</w:t>
      </w:r>
    </w:p>
    <w:p w14:paraId="1D6F6AEE" w14:textId="77777777" w:rsidR="00E51E5F" w:rsidRPr="00872C04" w:rsidRDefault="00E51E5F" w:rsidP="005F1CFF">
      <w:pPr>
        <w:pStyle w:val="Ttulo1"/>
        <w:rPr>
          <w:rFonts w:ascii="Comic Sans MS" w:hAnsi="Comic Sans MS" w:cs="Arial"/>
          <w:sz w:val="20"/>
          <w:szCs w:val="20"/>
        </w:rPr>
      </w:pPr>
    </w:p>
    <w:p w14:paraId="5C072B3D" w14:textId="0745D7AB" w:rsidR="005F1CFF" w:rsidRPr="00872C04" w:rsidRDefault="002A51D6" w:rsidP="005F1CFF">
      <w:pPr>
        <w:pStyle w:val="Ttulo1"/>
        <w:rPr>
          <w:rFonts w:ascii="Comic Sans MS" w:hAnsi="Comic Sans MS" w:cs="Arial"/>
          <w:sz w:val="20"/>
          <w:szCs w:val="20"/>
        </w:rPr>
      </w:pPr>
      <w:bookmarkStart w:id="8" w:name="_Toc454155917"/>
      <w:r w:rsidRPr="00872C04">
        <w:rPr>
          <w:rFonts w:ascii="Comic Sans MS" w:hAnsi="Comic Sans MS" w:cs="Arial"/>
          <w:sz w:val="20"/>
          <w:szCs w:val="20"/>
        </w:rPr>
        <w:t>4</w:t>
      </w:r>
      <w:r w:rsidR="005F1CFF" w:rsidRPr="00872C04">
        <w:rPr>
          <w:rFonts w:ascii="Comic Sans MS" w:hAnsi="Comic Sans MS" w:cs="Arial"/>
          <w:sz w:val="20"/>
          <w:szCs w:val="20"/>
        </w:rPr>
        <w:t xml:space="preserve"> OBJETIVO DEL PROYECTO</w:t>
      </w:r>
      <w:bookmarkEnd w:id="8"/>
    </w:p>
    <w:p w14:paraId="46E211B5" w14:textId="77777777" w:rsidR="00FF2FC2" w:rsidRPr="00872C04" w:rsidRDefault="00FD76C1" w:rsidP="00FF2FC2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</w:t>
      </w:r>
    </w:p>
    <w:p w14:paraId="647CE48F" w14:textId="1BF5A9DF" w:rsidR="00B83C3E" w:rsidRPr="00872C04" w:rsidRDefault="00FF2FC2" w:rsidP="00FF2FC2">
      <w:pPr>
        <w:ind w:left="284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E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ste proyecto tiene como objetivo el desarrollo de un </w:t>
      </w:r>
      <w:r w:rsidRPr="00872C04">
        <w:rPr>
          <w:rFonts w:ascii="Comic Sans MS" w:hAnsi="Comic Sans MS" w:cs="Arial"/>
          <w:sz w:val="20"/>
          <w:szCs w:val="20"/>
        </w:rPr>
        <w:t>sistema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 web para hacer las reservas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y generar un código QR único para el cliente</w:t>
      </w:r>
      <w:r w:rsidR="00B83C3E" w:rsidRPr="00872C04">
        <w:rPr>
          <w:rFonts w:ascii="Comic Sans MS" w:hAnsi="Comic Sans MS" w:cs="Arial"/>
          <w:sz w:val="20"/>
          <w:szCs w:val="20"/>
        </w:rPr>
        <w:t xml:space="preserve"> y de un </w:t>
      </w:r>
      <w:r w:rsidRPr="00872C04">
        <w:rPr>
          <w:rFonts w:ascii="Comic Sans MS" w:hAnsi="Comic Sans MS" w:cs="Arial"/>
          <w:sz w:val="20"/>
          <w:szCs w:val="20"/>
        </w:rPr>
        <w:t xml:space="preserve">apk </w:t>
      </w:r>
      <w:r w:rsidR="00147D8E" w:rsidRPr="00872C04">
        <w:rPr>
          <w:rFonts w:ascii="Comic Sans MS" w:hAnsi="Comic Sans MS" w:cs="Arial"/>
          <w:sz w:val="20"/>
          <w:szCs w:val="20"/>
        </w:rPr>
        <w:t>para</w:t>
      </w:r>
      <w:r w:rsidRPr="00872C04">
        <w:rPr>
          <w:rFonts w:ascii="Comic Sans MS" w:hAnsi="Comic Sans MS" w:cs="Arial"/>
          <w:sz w:val="20"/>
          <w:szCs w:val="20"/>
        </w:rPr>
        <w:t xml:space="preserve"> reconocer la reserva hecha por el </w:t>
      </w:r>
      <w:r w:rsidR="0093643B" w:rsidRPr="00872C04">
        <w:rPr>
          <w:rFonts w:ascii="Comic Sans MS" w:hAnsi="Comic Sans MS" w:cs="Arial"/>
          <w:sz w:val="20"/>
          <w:szCs w:val="20"/>
        </w:rPr>
        <w:t>cliente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mediante el código QR y</w:t>
      </w:r>
      <w:r w:rsidRPr="00872C04">
        <w:rPr>
          <w:rFonts w:ascii="Comic Sans MS" w:hAnsi="Comic Sans MS" w:cs="Arial"/>
          <w:sz w:val="20"/>
          <w:szCs w:val="20"/>
        </w:rPr>
        <w:t xml:space="preserve"> para su atención en la puerta</w:t>
      </w:r>
    </w:p>
    <w:p w14:paraId="3A82A0C9" w14:textId="3708F453" w:rsidR="00972716" w:rsidRPr="00872C04" w:rsidRDefault="00972716" w:rsidP="00FF2FC2">
      <w:pPr>
        <w:ind w:left="284"/>
        <w:rPr>
          <w:rFonts w:ascii="Comic Sans MS" w:hAnsi="Comic Sans MS" w:cs="Arial"/>
          <w:sz w:val="20"/>
          <w:szCs w:val="20"/>
        </w:rPr>
      </w:pPr>
    </w:p>
    <w:p w14:paraId="6D91E406" w14:textId="77777777" w:rsidR="00972716" w:rsidRPr="00872C04" w:rsidRDefault="00972716" w:rsidP="00FF2FC2">
      <w:pPr>
        <w:ind w:left="284"/>
        <w:rPr>
          <w:rFonts w:ascii="Comic Sans MS" w:hAnsi="Comic Sans MS" w:cs="Arial"/>
          <w:sz w:val="20"/>
          <w:szCs w:val="20"/>
        </w:rPr>
      </w:pPr>
    </w:p>
    <w:p w14:paraId="428A1369" w14:textId="5BFCF45F" w:rsidR="00EB6E27" w:rsidRPr="00872C04" w:rsidRDefault="00EB6E27" w:rsidP="00EB6E27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9" w:name="_Toc454155918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4</w:t>
      </w:r>
      <w:r w:rsidR="0083395B" w:rsidRPr="00872C04">
        <w:rPr>
          <w:rFonts w:ascii="Comic Sans MS" w:hAnsi="Comic Sans MS" w:cs="Arial"/>
          <w:sz w:val="20"/>
          <w:szCs w:val="20"/>
          <w:lang w:val="es-ES"/>
        </w:rPr>
        <w:t>.1 OBJETIVO GENERAL</w:t>
      </w:r>
      <w:bookmarkEnd w:id="9"/>
    </w:p>
    <w:p w14:paraId="147ECC6E" w14:textId="10E5AC26" w:rsidR="00EB6E27" w:rsidRPr="00872C04" w:rsidRDefault="00EB6E27" w:rsidP="00EB6E27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l proyecto SISREV tiene como objetivo facilitar al cliente la asistencia a cualquier tipo de evento al que se desee asistir.</w:t>
      </w:r>
    </w:p>
    <w:p w14:paraId="5609EBEB" w14:textId="77777777" w:rsidR="00972716" w:rsidRPr="00872C04" w:rsidRDefault="00972716" w:rsidP="00EB6E27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  <w:lang w:val="es-ES"/>
        </w:rPr>
      </w:pPr>
    </w:p>
    <w:p w14:paraId="42101BEF" w14:textId="7C3D7245" w:rsidR="00EB6E27" w:rsidRPr="00872C04" w:rsidRDefault="00EB6E27" w:rsidP="00EB6E27">
      <w:pPr>
        <w:pStyle w:val="Ttulo2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  <w:bookmarkStart w:id="10" w:name="_Toc454155919"/>
      <w:r w:rsidRPr="00872C04">
        <w:rPr>
          <w:rFonts w:ascii="Comic Sans MS" w:hAnsi="Comic Sans MS" w:cs="Arial"/>
          <w:sz w:val="20"/>
          <w:szCs w:val="20"/>
          <w:lang w:val="es-ES"/>
        </w:rPr>
        <w:t xml:space="preserve">4.2 </w:t>
      </w:r>
      <w:r w:rsidR="0083395B" w:rsidRPr="00872C04">
        <w:rPr>
          <w:rFonts w:ascii="Comic Sans MS" w:hAnsi="Comic Sans MS" w:cs="Arial"/>
          <w:sz w:val="20"/>
          <w:szCs w:val="20"/>
          <w:lang w:val="es-ES"/>
        </w:rPr>
        <w:t>OBJETIVOS ESPECIFICOS</w:t>
      </w:r>
      <w:bookmarkEnd w:id="10"/>
    </w:p>
    <w:p w14:paraId="38876999" w14:textId="746D52FD" w:rsidR="0083395B" w:rsidRPr="00872C04" w:rsidRDefault="0083395B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Crear un software interactivo con el cliente y que a la ves cumpla con todos los objetivos funcionales establecidos.</w:t>
      </w:r>
    </w:p>
    <w:p w14:paraId="33AC53D2" w14:textId="2042DF5D" w:rsidR="0083395B" w:rsidRPr="00872C04" w:rsidRDefault="0083395B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jecutarle varias pruebas al software antes de hacer la presentación frente al cliente.</w:t>
      </w:r>
    </w:p>
    <w:p w14:paraId="30ACF63D" w14:textId="1DC72D1C" w:rsidR="0083395B" w:rsidRPr="00872C04" w:rsidRDefault="008131D4" w:rsidP="00B85740">
      <w:pPr>
        <w:pStyle w:val="Prrafodelista"/>
        <w:numPr>
          <w:ilvl w:val="0"/>
          <w:numId w:val="6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>E</w:t>
      </w:r>
      <w:r w:rsidRPr="00872C04">
        <w:rPr>
          <w:rFonts w:ascii="Comic Sans MS" w:hAnsi="Comic Sans MS" w:cs="Arial"/>
          <w:sz w:val="20"/>
          <w:szCs w:val="20"/>
        </w:rPr>
        <w:t>valuar los tiempos de obtención de información y conocer la aceptación y el grado de satisfacción que genera</w:t>
      </w:r>
    </w:p>
    <w:p w14:paraId="7D1A556C" w14:textId="3D9EE28B" w:rsidR="008131D4" w:rsidRPr="00872C04" w:rsidRDefault="008131D4" w:rsidP="008131D4">
      <w:pPr>
        <w:pStyle w:val="Prrafodelista"/>
        <w:ind w:left="1654"/>
        <w:rPr>
          <w:rFonts w:ascii="Comic Sans MS" w:hAnsi="Comic Sans MS" w:cs="Arial"/>
          <w:sz w:val="20"/>
          <w:szCs w:val="20"/>
        </w:rPr>
      </w:pPr>
    </w:p>
    <w:p w14:paraId="1365B60E" w14:textId="26BA8C6B" w:rsidR="008131D4" w:rsidRPr="00872C04" w:rsidRDefault="008131D4" w:rsidP="008131D4">
      <w:pPr>
        <w:pStyle w:val="Prrafodelista"/>
        <w:ind w:left="1654"/>
        <w:rPr>
          <w:rFonts w:ascii="Comic Sans MS" w:hAnsi="Comic Sans MS" w:cs="Arial"/>
          <w:sz w:val="20"/>
          <w:szCs w:val="20"/>
        </w:rPr>
      </w:pPr>
    </w:p>
    <w:p w14:paraId="0BDA3021" w14:textId="1F0B5ECD" w:rsidR="00972716" w:rsidRPr="00872C04" w:rsidRDefault="00972716" w:rsidP="00972716">
      <w:pPr>
        <w:rPr>
          <w:rFonts w:ascii="Comic Sans MS" w:hAnsi="Comic Sans MS" w:cs="Arial"/>
          <w:sz w:val="20"/>
          <w:szCs w:val="20"/>
        </w:rPr>
      </w:pPr>
    </w:p>
    <w:p w14:paraId="43F59FB2" w14:textId="1CB841E9" w:rsidR="00B60B6C" w:rsidRPr="00872C04" w:rsidRDefault="002A51D6" w:rsidP="00B60B6C">
      <w:pPr>
        <w:pStyle w:val="Ttulo1"/>
        <w:rPr>
          <w:rFonts w:ascii="Comic Sans MS" w:hAnsi="Comic Sans MS" w:cs="Arial"/>
          <w:sz w:val="20"/>
          <w:szCs w:val="20"/>
          <w:u w:val="single"/>
        </w:rPr>
      </w:pPr>
      <w:bookmarkStart w:id="11" w:name="_Toc454155920"/>
      <w:r w:rsidRPr="00872C04">
        <w:rPr>
          <w:rFonts w:ascii="Comic Sans MS" w:hAnsi="Comic Sans MS" w:cs="Arial"/>
          <w:sz w:val="20"/>
          <w:szCs w:val="20"/>
        </w:rPr>
        <w:t>5</w:t>
      </w:r>
      <w:r w:rsidR="00B60B6C" w:rsidRPr="00872C04">
        <w:rPr>
          <w:rFonts w:ascii="Comic Sans MS" w:hAnsi="Comic Sans MS" w:cs="Arial"/>
          <w:sz w:val="20"/>
          <w:szCs w:val="20"/>
        </w:rPr>
        <w:t xml:space="preserve"> ALCANCE DEL </w:t>
      </w:r>
      <w:r w:rsidR="002B312E" w:rsidRPr="00872C04">
        <w:rPr>
          <w:rFonts w:ascii="Comic Sans MS" w:hAnsi="Comic Sans MS" w:cs="Arial"/>
          <w:sz w:val="20"/>
          <w:szCs w:val="20"/>
        </w:rPr>
        <w:t>PROYECTO</w:t>
      </w:r>
      <w:bookmarkEnd w:id="11"/>
    </w:p>
    <w:p w14:paraId="640BD783" w14:textId="00B7184A" w:rsidR="00B60B6C" w:rsidRPr="00872C04" w:rsidRDefault="00B60B6C" w:rsidP="00B60B6C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 </w:t>
      </w:r>
    </w:p>
    <w:p w14:paraId="297B2359" w14:textId="5E42025C" w:rsidR="00D23DC9" w:rsidRPr="00872C04" w:rsidRDefault="002A51D6" w:rsidP="00D23DC9">
      <w:pPr>
        <w:pStyle w:val="Ttulo2"/>
        <w:tabs>
          <w:tab w:val="left" w:pos="142"/>
        </w:tabs>
        <w:ind w:left="426" w:hanging="142"/>
        <w:rPr>
          <w:rFonts w:ascii="Comic Sans MS" w:hAnsi="Comic Sans MS" w:cs="Arial"/>
          <w:sz w:val="20"/>
          <w:szCs w:val="20"/>
          <w:lang w:val="es-ES"/>
        </w:rPr>
      </w:pPr>
      <w:bookmarkStart w:id="12" w:name="_Toc454155921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D23DC9" w:rsidRPr="00872C04">
        <w:rPr>
          <w:rFonts w:ascii="Comic Sans MS" w:hAnsi="Comic Sans MS" w:cs="Arial"/>
          <w:sz w:val="20"/>
          <w:szCs w:val="20"/>
          <w:lang w:val="es-ES"/>
        </w:rPr>
        <w:t>.1 DESCRIPCION DEL SISTEMA</w:t>
      </w:r>
      <w:bookmarkEnd w:id="12"/>
    </w:p>
    <w:p w14:paraId="39B83067" w14:textId="74094573" w:rsidR="00D23DC9" w:rsidRPr="00872C04" w:rsidRDefault="00D23DC9" w:rsidP="00D23DC9">
      <w:p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  </w:t>
      </w:r>
    </w:p>
    <w:p w14:paraId="22BA444A" w14:textId="2E5131B4" w:rsidR="00D23DC9" w:rsidRPr="00872C04" w:rsidRDefault="00D23DC9" w:rsidP="00D23DC9">
      <w:pPr>
        <w:ind w:left="284"/>
        <w:rPr>
          <w:rFonts w:ascii="Comic Sans MS" w:hAnsi="Comic Sans MS" w:cs="Arial"/>
          <w:bCs/>
          <w:iCs/>
          <w:color w:val="000000" w:themeColor="text1"/>
          <w:sz w:val="20"/>
          <w:szCs w:val="20"/>
          <w:shd w:val="clear" w:color="auto" w:fill="FFFFFF"/>
        </w:rPr>
      </w:pPr>
      <w:r w:rsidRPr="00872C04">
        <w:rPr>
          <w:rFonts w:ascii="Comic Sans MS" w:hAnsi="Comic Sans MS" w:cs="Arial"/>
          <w:color w:val="000000" w:themeColor="text1"/>
          <w:sz w:val="20"/>
          <w:szCs w:val="20"/>
          <w:lang w:val="es-ES"/>
        </w:rPr>
        <w:t>El proyecto es un sistema web el cual va a poder ser accesible desde un computador o un móvil indistintamente de su sistema operativo, y también por cualquier persona que previamente se</w:t>
      </w:r>
      <w:r w:rsidRPr="00872C04">
        <w:rPr>
          <w:rFonts w:ascii="Comic Sans MS" w:hAnsi="Comic Sans MS" w:cs="Arial"/>
          <w:bCs/>
          <w:iCs/>
          <w:color w:val="000000" w:themeColor="text1"/>
          <w:sz w:val="20"/>
          <w:szCs w:val="20"/>
          <w:shd w:val="clear" w:color="auto" w:fill="FFFFFF"/>
        </w:rPr>
        <w:t xml:space="preserve"> haya registrado con una cuenta o una red social la cual servirá para enviarle a ese cliente el QR para el ingreso al local.</w:t>
      </w:r>
    </w:p>
    <w:p w14:paraId="679C1FDE" w14:textId="110AE865" w:rsidR="00BD21DE" w:rsidRPr="00872C04" w:rsidRDefault="00BD21DE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6A82189F" w14:textId="175406C7" w:rsidR="00CB218F" w:rsidRPr="00872C04" w:rsidRDefault="00CB218F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0D94BE43" w14:textId="77777777" w:rsidR="00CB218F" w:rsidRPr="00872C04" w:rsidRDefault="00CB218F" w:rsidP="00BD21DE">
      <w:pPr>
        <w:rPr>
          <w:rFonts w:ascii="Comic Sans MS" w:hAnsi="Comic Sans MS" w:cs="Arial"/>
          <w:sz w:val="20"/>
          <w:szCs w:val="20"/>
          <w:lang w:val="es-ES"/>
        </w:rPr>
      </w:pPr>
    </w:p>
    <w:p w14:paraId="71FF0073" w14:textId="750E2E41" w:rsidR="00E51E5F" w:rsidRPr="00872C04" w:rsidRDefault="00972716" w:rsidP="005B64F3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</w:p>
    <w:p w14:paraId="0FAB45B6" w14:textId="77777777" w:rsidR="00E51E5F" w:rsidRPr="00872C04" w:rsidRDefault="00E51E5F" w:rsidP="00E51E5F">
      <w:pPr>
        <w:rPr>
          <w:rFonts w:ascii="Comic Sans MS" w:hAnsi="Comic Sans MS"/>
          <w:sz w:val="20"/>
          <w:szCs w:val="20"/>
          <w:lang w:val="es-ES"/>
        </w:rPr>
      </w:pPr>
    </w:p>
    <w:p w14:paraId="3D037478" w14:textId="6DF1D82C" w:rsidR="0081501F" w:rsidRPr="00872C04" w:rsidRDefault="00972716" w:rsidP="005B64F3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</w:t>
      </w:r>
      <w:bookmarkStart w:id="13" w:name="_Toc454155922"/>
      <w:r w:rsidR="002A51D6"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81501F" w:rsidRPr="00872C04">
        <w:rPr>
          <w:rFonts w:ascii="Comic Sans MS" w:hAnsi="Comic Sans MS" w:cs="Arial"/>
          <w:sz w:val="20"/>
          <w:szCs w:val="20"/>
          <w:lang w:val="es-ES"/>
        </w:rPr>
        <w:t xml:space="preserve">.2 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DESCRIPCION DE LOS PROCESOS DE NEGOCIO</w:t>
      </w:r>
      <w:bookmarkEnd w:id="13"/>
    </w:p>
    <w:p w14:paraId="69DEF0DC" w14:textId="1AD88E9E" w:rsidR="008A736C" w:rsidRPr="00872C04" w:rsidRDefault="008A736C" w:rsidP="008A736C">
      <w:pPr>
        <w:rPr>
          <w:rFonts w:ascii="Comic Sans MS" w:hAnsi="Comic Sans MS" w:cs="Arial"/>
          <w:sz w:val="20"/>
          <w:szCs w:val="20"/>
        </w:rPr>
      </w:pPr>
    </w:p>
    <w:p w14:paraId="083A58B3" w14:textId="77777777" w:rsidR="00350A75" w:rsidRPr="00872C04" w:rsidRDefault="00350A75" w:rsidP="00350A75">
      <w:pPr>
        <w:rPr>
          <w:rFonts w:ascii="Comic Sans MS" w:hAnsi="Comic Sans MS" w:cs="Arial"/>
          <w:sz w:val="20"/>
          <w:szCs w:val="20"/>
          <w:lang w:val="es-ES"/>
        </w:rPr>
      </w:pPr>
    </w:p>
    <w:p w14:paraId="6104A49D" w14:textId="038EA5E7" w:rsidR="0081501F" w:rsidRPr="00872C04" w:rsidRDefault="00350A75" w:rsidP="00B85740">
      <w:pPr>
        <w:pStyle w:val="Prrafodelista"/>
        <w:numPr>
          <w:ilvl w:val="0"/>
          <w:numId w:val="20"/>
        </w:numPr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Administrador </w:t>
      </w:r>
    </w:p>
    <w:p w14:paraId="127F3B5B" w14:textId="4B428B35" w:rsidR="00350A75" w:rsidRPr="00872C04" w:rsidRDefault="00350A75" w:rsidP="00350A75">
      <w:pPr>
        <w:pStyle w:val="Prrafodelista"/>
        <w:rPr>
          <w:rFonts w:ascii="Comic Sans MS" w:hAnsi="Comic Sans MS" w:cs="Arial"/>
          <w:sz w:val="20"/>
          <w:szCs w:val="20"/>
          <w:lang w:val="es-ES"/>
        </w:rPr>
      </w:pPr>
    </w:p>
    <w:p w14:paraId="6EBFA3A7" w14:textId="52E34F90" w:rsidR="00350A75" w:rsidRPr="00872C04" w:rsidRDefault="00497D79" w:rsidP="00350A75">
      <w:pPr>
        <w:pStyle w:val="Prrafodelista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3360" behindDoc="1" locked="0" layoutInCell="1" allowOverlap="1" wp14:anchorId="679484DD" wp14:editId="26BADE5E">
            <wp:simplePos x="0" y="0"/>
            <wp:positionH relativeFrom="column">
              <wp:posOffset>158115</wp:posOffset>
            </wp:positionH>
            <wp:positionV relativeFrom="paragraph">
              <wp:posOffset>73660</wp:posOffset>
            </wp:positionV>
            <wp:extent cx="5400675" cy="1650365"/>
            <wp:effectExtent l="171450" t="171450" r="180975" b="197485"/>
            <wp:wrapNone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77"/>
                    <a:stretch/>
                  </pic:blipFill>
                  <pic:spPr bwMode="auto">
                    <a:xfrm>
                      <a:off x="0" y="0"/>
                      <a:ext cx="5400675" cy="165036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50A75" w:rsidRPr="00872C04">
        <w:rPr>
          <w:rFonts w:ascii="Comic Sans MS" w:hAnsi="Comic Sans MS" w:cs="Arial"/>
          <w:sz w:val="20"/>
          <w:szCs w:val="20"/>
          <w:lang w:val="es-ES"/>
        </w:rPr>
        <w:t xml:space="preserve">                                                                                          </w:t>
      </w:r>
    </w:p>
    <w:p w14:paraId="693A8529" w14:textId="7BB59F37" w:rsidR="00350A75" w:rsidRPr="00872C04" w:rsidRDefault="00300C34" w:rsidP="00300C34">
      <w:pPr>
        <w:pStyle w:val="Prrafodelista"/>
        <w:ind w:left="-851"/>
        <w:rPr>
          <w:rFonts w:ascii="Comic Sans MS" w:hAnsi="Comic Sans MS" w:cs="Arial"/>
          <w:sz w:val="20"/>
          <w:szCs w:val="20"/>
          <w:lang w:val="es-ES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</w:t>
      </w:r>
      <w:r w:rsidR="00350A75" w:rsidRPr="00872C04">
        <w:rPr>
          <w:rFonts w:ascii="Comic Sans MS" w:hAnsi="Comic Sans MS" w:cs="Arial"/>
          <w:sz w:val="20"/>
          <w:szCs w:val="20"/>
          <w:lang w:val="es-ES"/>
        </w:rPr>
        <w:t xml:space="preserve">                                                    </w:t>
      </w:r>
    </w:p>
    <w:p w14:paraId="21692F43" w14:textId="74E221DD" w:rsidR="00AE36D6" w:rsidRPr="00872C04" w:rsidRDefault="00AE36D6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0766094D" w14:textId="13639319" w:rsidR="00497D79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E0EE5B2" w14:textId="1039023B" w:rsidR="000F3F64" w:rsidRDefault="000F3F64" w:rsidP="000F3F64">
      <w:pPr>
        <w:rPr>
          <w:lang w:val="es-ES"/>
        </w:rPr>
      </w:pPr>
    </w:p>
    <w:p w14:paraId="761750AC" w14:textId="77777777" w:rsidR="000F3F64" w:rsidRPr="000F3F64" w:rsidRDefault="000F3F64" w:rsidP="000F3F64">
      <w:pPr>
        <w:rPr>
          <w:lang w:val="es-ES"/>
        </w:rPr>
      </w:pPr>
    </w:p>
    <w:p w14:paraId="1C250E52" w14:textId="77777777" w:rsidR="00497D79" w:rsidRPr="00872C04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48754EC1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48C455B8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5C1263DE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034B35B8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304EA0A7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06D73C82" w14:textId="77777777" w:rsidR="000F3F64" w:rsidRDefault="000F3F64" w:rsidP="00932929">
      <w:pPr>
        <w:jc w:val="both"/>
        <w:rPr>
          <w:rFonts w:ascii="Comic Sans MS" w:hAnsi="Comic Sans MS" w:cs="Arial"/>
          <w:sz w:val="20"/>
          <w:szCs w:val="20"/>
        </w:rPr>
      </w:pPr>
    </w:p>
    <w:p w14:paraId="6179873C" w14:textId="175F3640" w:rsidR="00932929" w:rsidRPr="00872C04" w:rsidRDefault="00497D79" w:rsidP="0093292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administrador podrá tener acceso al Modulo del </w:t>
      </w:r>
      <w:r w:rsidR="00932929" w:rsidRPr="00872C04">
        <w:rPr>
          <w:rFonts w:ascii="Comic Sans MS" w:hAnsi="Comic Sans MS" w:cs="Arial"/>
          <w:sz w:val="20"/>
          <w:szCs w:val="20"/>
        </w:rPr>
        <w:t>Administrador</w:t>
      </w:r>
      <w:r w:rsidR="004A7380">
        <w:rPr>
          <w:rFonts w:ascii="Comic Sans MS" w:hAnsi="Comic Sans MS" w:cs="Arial"/>
          <w:sz w:val="20"/>
          <w:szCs w:val="20"/>
        </w:rPr>
        <w:t xml:space="preserve"> al cual solo puede ingresar mediante una cuenta asignada en la creación de la base de datos </w:t>
      </w:r>
      <w:r w:rsidR="004A7380" w:rsidRPr="00872C04">
        <w:rPr>
          <w:rFonts w:ascii="Comic Sans MS" w:hAnsi="Comic Sans MS" w:cs="Arial"/>
          <w:sz w:val="20"/>
          <w:szCs w:val="20"/>
        </w:rPr>
        <w:t>donde</w:t>
      </w:r>
      <w:r w:rsidR="00932929" w:rsidRPr="00872C04">
        <w:rPr>
          <w:rFonts w:ascii="Comic Sans MS" w:hAnsi="Comic Sans MS" w:cs="Arial"/>
          <w:sz w:val="20"/>
          <w:szCs w:val="20"/>
        </w:rPr>
        <w:t xml:space="preserve"> podrá tener acceso al campo de</w:t>
      </w:r>
    </w:p>
    <w:p w14:paraId="5134A577" w14:textId="38D86A79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7ED24137" w14:textId="4BC10A1D" w:rsidR="00497D79" w:rsidRPr="00872C04" w:rsidRDefault="00497D79" w:rsidP="00B85740">
      <w:pPr>
        <w:pStyle w:val="Prrafodelista"/>
        <w:numPr>
          <w:ilvl w:val="0"/>
          <w:numId w:val="19"/>
        </w:numPr>
        <w:spacing w:after="200" w:line="276" w:lineRule="auto"/>
        <w:jc w:val="both"/>
        <w:rPr>
          <w:rFonts w:ascii="Comic Sans MS" w:hAnsi="Comic Sans MS" w:cs="Arial"/>
          <w:i/>
          <w:sz w:val="20"/>
          <w:szCs w:val="20"/>
        </w:rPr>
      </w:pPr>
      <w:r w:rsidRPr="00872C04">
        <w:rPr>
          <w:rFonts w:ascii="Comic Sans MS" w:hAnsi="Comic Sans MS" w:cs="Arial"/>
          <w:i/>
          <w:sz w:val="20"/>
          <w:szCs w:val="20"/>
        </w:rPr>
        <w:t>Gestión de</w:t>
      </w:r>
      <w:r w:rsidR="00932929" w:rsidRPr="00872C04">
        <w:rPr>
          <w:rFonts w:ascii="Comic Sans MS" w:hAnsi="Comic Sans MS" w:cs="Arial"/>
          <w:i/>
          <w:sz w:val="20"/>
          <w:szCs w:val="20"/>
        </w:rPr>
        <w:t xml:space="preserve"> Eventos</w:t>
      </w:r>
    </w:p>
    <w:p w14:paraId="631CD077" w14:textId="1867CE82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ste módulo permite la </w:t>
      </w:r>
      <w:r w:rsidR="00932929" w:rsidRPr="00872C04">
        <w:rPr>
          <w:rFonts w:ascii="Comic Sans MS" w:hAnsi="Comic Sans MS" w:cs="Arial"/>
          <w:sz w:val="20"/>
          <w:szCs w:val="20"/>
        </w:rPr>
        <w:t>creación, modificación, listado y Eliminación de los Eventos</w:t>
      </w:r>
    </w:p>
    <w:p w14:paraId="366F54B0" w14:textId="77777777" w:rsidR="00932929" w:rsidRPr="00872C04" w:rsidRDefault="0093292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63765E3D" w14:textId="77777777" w:rsidR="00497D79" w:rsidRPr="00872C04" w:rsidRDefault="00497D79" w:rsidP="00B85740">
      <w:pPr>
        <w:pStyle w:val="Prrafodelista"/>
        <w:numPr>
          <w:ilvl w:val="0"/>
          <w:numId w:val="19"/>
        </w:numPr>
        <w:spacing w:after="200" w:line="276" w:lineRule="auto"/>
        <w:jc w:val="both"/>
        <w:rPr>
          <w:rFonts w:ascii="Comic Sans MS" w:hAnsi="Comic Sans MS" w:cs="Arial"/>
          <w:i/>
          <w:sz w:val="20"/>
          <w:szCs w:val="20"/>
        </w:rPr>
      </w:pPr>
      <w:r w:rsidRPr="00872C04">
        <w:rPr>
          <w:rFonts w:ascii="Comic Sans MS" w:hAnsi="Comic Sans MS" w:cs="Arial"/>
          <w:i/>
          <w:sz w:val="20"/>
          <w:szCs w:val="20"/>
        </w:rPr>
        <w:t>Mantenimiento de usuarios</w:t>
      </w:r>
    </w:p>
    <w:p w14:paraId="4F0A3169" w14:textId="0F2B5485" w:rsidR="00497D79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El administrador del sistema tiene permisos </w:t>
      </w:r>
      <w:r w:rsidR="00932929" w:rsidRPr="00872C04">
        <w:rPr>
          <w:rFonts w:ascii="Comic Sans MS" w:hAnsi="Comic Sans MS" w:cs="Arial"/>
          <w:sz w:val="20"/>
          <w:szCs w:val="20"/>
        </w:rPr>
        <w:t xml:space="preserve">para la creación, modificación, listado y Eliminación </w:t>
      </w:r>
      <w:r w:rsidRPr="00872C04">
        <w:rPr>
          <w:rFonts w:ascii="Comic Sans MS" w:hAnsi="Comic Sans MS" w:cs="Arial"/>
          <w:sz w:val="20"/>
          <w:szCs w:val="20"/>
        </w:rPr>
        <w:t>de usuarios finales.</w:t>
      </w:r>
    </w:p>
    <w:p w14:paraId="0C563096" w14:textId="77777777" w:rsidR="00932929" w:rsidRPr="00872C04" w:rsidRDefault="00932929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18396266" w14:textId="3EF74CCF" w:rsidR="008A736C" w:rsidRPr="00872C04" w:rsidRDefault="00497D79" w:rsidP="00497D79">
      <w:p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Toda la información generada o modificada durante el proceso </w:t>
      </w:r>
      <w:r w:rsidR="00932929" w:rsidRPr="00872C04">
        <w:rPr>
          <w:rFonts w:ascii="Comic Sans MS" w:hAnsi="Comic Sans MS" w:cs="Arial"/>
          <w:sz w:val="20"/>
          <w:szCs w:val="20"/>
        </w:rPr>
        <w:t>Gestión de Eventos y Usuarios</w:t>
      </w:r>
      <w:r w:rsidRPr="00872C04">
        <w:rPr>
          <w:rFonts w:ascii="Comic Sans MS" w:hAnsi="Comic Sans MS" w:cs="Arial"/>
          <w:sz w:val="20"/>
          <w:szCs w:val="20"/>
        </w:rPr>
        <w:t xml:space="preserve"> almacenará en una base de datos, dejando constancia de los usuarios que llevaron a cabo dichas modificaciones.</w:t>
      </w:r>
    </w:p>
    <w:p w14:paraId="31AFE2CF" w14:textId="439CEACD" w:rsidR="008A736C" w:rsidRPr="00872C04" w:rsidRDefault="008A736C" w:rsidP="00497D79">
      <w:pPr>
        <w:jc w:val="both"/>
        <w:rPr>
          <w:rFonts w:ascii="Comic Sans MS" w:hAnsi="Comic Sans MS" w:cs="Arial"/>
          <w:sz w:val="20"/>
          <w:szCs w:val="20"/>
        </w:rPr>
      </w:pPr>
    </w:p>
    <w:p w14:paraId="076558F7" w14:textId="77777777" w:rsidR="004447A0" w:rsidRPr="00872C04" w:rsidRDefault="004447A0" w:rsidP="004447A0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75E89EE0" w14:textId="3BB0C43E" w:rsidR="008A736C" w:rsidRPr="00872C04" w:rsidRDefault="008A736C" w:rsidP="00B85740">
      <w:pPr>
        <w:pStyle w:val="Prrafodelista"/>
        <w:numPr>
          <w:ilvl w:val="0"/>
          <w:numId w:val="20"/>
        </w:num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Usuario Cliente</w:t>
      </w:r>
    </w:p>
    <w:p w14:paraId="1EBF32B0" w14:textId="4FD5ECA6" w:rsidR="008A736C" w:rsidRPr="00872C04" w:rsidRDefault="008A736C" w:rsidP="00700A62">
      <w:pPr>
        <w:pStyle w:val="Prrafodelista"/>
        <w:tabs>
          <w:tab w:val="left" w:pos="4395"/>
        </w:tabs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06905A52" w14:textId="1BB4EE47" w:rsidR="00497D79" w:rsidRPr="00872C0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</w:rPr>
      </w:pPr>
      <w:bookmarkStart w:id="14" w:name="_Toc453561653"/>
      <w:bookmarkStart w:id="15" w:name="_Toc454155923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4384" behindDoc="1" locked="0" layoutInCell="1" allowOverlap="1" wp14:anchorId="228695E5" wp14:editId="4253C4B1">
            <wp:simplePos x="0" y="0"/>
            <wp:positionH relativeFrom="margin">
              <wp:align>left</wp:align>
            </wp:positionH>
            <wp:positionV relativeFrom="paragraph">
              <wp:posOffset>84455</wp:posOffset>
            </wp:positionV>
            <wp:extent cx="6021705" cy="3267075"/>
            <wp:effectExtent l="76200" t="76200" r="131445" b="142875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2336" cy="326741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4"/>
      <w:bookmarkEnd w:id="15"/>
    </w:p>
    <w:p w14:paraId="07CC7D87" w14:textId="2D849D42" w:rsidR="00497D79" w:rsidRPr="00872C04" w:rsidRDefault="00497D79" w:rsidP="00E51E5F">
      <w:pPr>
        <w:pStyle w:val="Ttulo2"/>
        <w:tabs>
          <w:tab w:val="left" w:pos="142"/>
        </w:tabs>
        <w:jc w:val="center"/>
        <w:rPr>
          <w:rFonts w:ascii="Comic Sans MS" w:hAnsi="Comic Sans MS" w:cs="Arial"/>
          <w:sz w:val="20"/>
          <w:szCs w:val="20"/>
          <w:lang w:val="es-ES"/>
        </w:rPr>
      </w:pPr>
    </w:p>
    <w:p w14:paraId="32DDEB07" w14:textId="1DA2A7E1" w:rsidR="00497D79" w:rsidRPr="00872C04" w:rsidRDefault="00497D79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F727856" w14:textId="4860C757" w:rsidR="008A736C" w:rsidRPr="00872C04" w:rsidRDefault="008A736C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59BA293" w14:textId="5A46AC8F" w:rsidR="008A736C" w:rsidRPr="00872C04" w:rsidRDefault="008A736C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4B0D7C6B" w14:textId="24B9E9BF" w:rsidR="004447A0" w:rsidRPr="00872C04" w:rsidRDefault="004447A0" w:rsidP="004447A0">
      <w:pPr>
        <w:jc w:val="both"/>
        <w:rPr>
          <w:rFonts w:ascii="Comic Sans MS" w:hAnsi="Comic Sans MS" w:cs="Arial"/>
          <w:sz w:val="20"/>
          <w:szCs w:val="20"/>
        </w:rPr>
      </w:pPr>
    </w:p>
    <w:p w14:paraId="22C21FE6" w14:textId="748940A7" w:rsidR="004447A0" w:rsidRPr="00872C04" w:rsidRDefault="004447A0" w:rsidP="004447A0">
      <w:pPr>
        <w:jc w:val="both"/>
        <w:rPr>
          <w:rFonts w:ascii="Comic Sans MS" w:hAnsi="Comic Sans MS" w:cs="Arial"/>
          <w:sz w:val="20"/>
          <w:szCs w:val="20"/>
        </w:rPr>
      </w:pPr>
    </w:p>
    <w:p w14:paraId="533C88FE" w14:textId="5CE471A6" w:rsidR="004447A0" w:rsidRPr="00872C04" w:rsidRDefault="000F3F64" w:rsidP="004447A0">
      <w:pPr>
        <w:jc w:val="both"/>
        <w:rPr>
          <w:rFonts w:ascii="Comic Sans MS" w:hAnsi="Comic Sans MS" w:cs="Arial"/>
          <w:sz w:val="20"/>
          <w:szCs w:val="20"/>
        </w:rPr>
      </w:pPr>
      <w:bookmarkStart w:id="16" w:name="_Toc451793606"/>
      <w:bookmarkStart w:id="17" w:name="_Toc451793634"/>
      <w:bookmarkStart w:id="18" w:name="_Toc453554375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drawing>
          <wp:anchor distT="0" distB="0" distL="114300" distR="114300" simplePos="0" relativeHeight="251665408" behindDoc="0" locked="0" layoutInCell="1" allowOverlap="1" wp14:anchorId="25AD0F44" wp14:editId="19E0960D">
            <wp:simplePos x="0" y="0"/>
            <wp:positionH relativeFrom="margin">
              <wp:posOffset>2215515</wp:posOffset>
            </wp:positionH>
            <wp:positionV relativeFrom="paragraph">
              <wp:posOffset>372745</wp:posOffset>
            </wp:positionV>
            <wp:extent cx="1789727" cy="1026160"/>
            <wp:effectExtent l="0" t="0" r="1270" b="2540"/>
            <wp:wrapNone/>
            <wp:docPr id="134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91" t="10135" r="53262" b="3931"/>
                    <a:stretch/>
                  </pic:blipFill>
                  <pic:spPr bwMode="auto">
                    <a:xfrm>
                      <a:off x="0" y="0"/>
                      <a:ext cx="1803175" cy="1033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6"/>
      <w:bookmarkEnd w:id="17"/>
      <w:bookmarkEnd w:id="18"/>
    </w:p>
    <w:p w14:paraId="6079CEE8" w14:textId="2FAED347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  <w:bookmarkStart w:id="19" w:name="_Toc453555668"/>
      <w:bookmarkStart w:id="20" w:name="_Toc453558799"/>
      <w:bookmarkStart w:id="21" w:name="_Toc453560741"/>
      <w:bookmarkStart w:id="22" w:name="_Toc453560943"/>
      <w:r w:rsidRPr="00872C04">
        <w:rPr>
          <w:rFonts w:ascii="Comic Sans MS" w:hAnsi="Comic Sans MS" w:cs="Arial"/>
          <w:noProof/>
          <w:sz w:val="20"/>
          <w:szCs w:val="20"/>
          <w:lang w:val="es-ES"/>
        </w:rPr>
        <w:lastRenderedPageBreak/>
        <w:drawing>
          <wp:inline distT="0" distB="0" distL="0" distR="0" wp14:anchorId="60EC0B14" wp14:editId="5A71F89F">
            <wp:extent cx="4044344" cy="3267075"/>
            <wp:effectExtent l="76200" t="76200" r="127635" b="1238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89487" cy="330354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bookmarkEnd w:id="19"/>
      <w:bookmarkEnd w:id="20"/>
      <w:bookmarkEnd w:id="21"/>
      <w:bookmarkEnd w:id="22"/>
    </w:p>
    <w:p w14:paraId="65FB95F3" w14:textId="50D734FA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6B18352E" w14:textId="681F107A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0AC7FF80" w14:textId="60EE9435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3BB8A2E0" w14:textId="77777777" w:rsidR="000F3F64" w:rsidRDefault="000F3F64" w:rsidP="000F3F64">
      <w:pPr>
        <w:pStyle w:val="Prrafodelista"/>
        <w:ind w:left="1080"/>
        <w:jc w:val="both"/>
        <w:rPr>
          <w:rFonts w:ascii="Comic Sans MS" w:hAnsi="Comic Sans MS" w:cs="Arial"/>
          <w:sz w:val="20"/>
          <w:szCs w:val="20"/>
        </w:rPr>
      </w:pPr>
    </w:p>
    <w:p w14:paraId="5FDB18AA" w14:textId="22B6F8F7" w:rsidR="00CE3A21" w:rsidRPr="00872C04" w:rsidRDefault="00CE3A21" w:rsidP="00B85740">
      <w:pPr>
        <w:pStyle w:val="Prrafodelista"/>
        <w:numPr>
          <w:ilvl w:val="0"/>
          <w:numId w:val="20"/>
        </w:numPr>
        <w:jc w:val="both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>Empleado del Local</w:t>
      </w:r>
    </w:p>
    <w:p w14:paraId="4A499536" w14:textId="135DF020" w:rsidR="008D478E" w:rsidRPr="00872C04" w:rsidRDefault="008D478E" w:rsidP="00CE3A21">
      <w:pPr>
        <w:pStyle w:val="Prrafodelista"/>
        <w:ind w:left="1080"/>
        <w:rPr>
          <w:rFonts w:ascii="Comic Sans MS" w:hAnsi="Comic Sans MS" w:cs="Arial"/>
          <w:sz w:val="20"/>
          <w:szCs w:val="20"/>
        </w:rPr>
      </w:pPr>
    </w:p>
    <w:p w14:paraId="479F5512" w14:textId="15D1C9DA" w:rsidR="008A736C" w:rsidRPr="00872C04" w:rsidRDefault="00CE3A21" w:rsidP="008A736C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/>
          <w:noProof/>
          <w:sz w:val="20"/>
          <w:szCs w:val="20"/>
          <w:lang w:val="es-ES"/>
        </w:rPr>
        <w:drawing>
          <wp:anchor distT="0" distB="0" distL="114300" distR="114300" simplePos="0" relativeHeight="251666432" behindDoc="1" locked="0" layoutInCell="1" allowOverlap="1" wp14:anchorId="4E8FB35B" wp14:editId="2D0391B4">
            <wp:simplePos x="0" y="0"/>
            <wp:positionH relativeFrom="margin">
              <wp:align>right</wp:align>
            </wp:positionH>
            <wp:positionV relativeFrom="paragraph">
              <wp:posOffset>116205</wp:posOffset>
            </wp:positionV>
            <wp:extent cx="5400675" cy="1781175"/>
            <wp:effectExtent l="76200" t="76200" r="142875" b="142875"/>
            <wp:wrapNone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7811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5B7DCFE8" w14:textId="77777777" w:rsidR="00CE3A21" w:rsidRPr="00872C04" w:rsidRDefault="00CE3A21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97A9874" w14:textId="77777777" w:rsidR="00CE3A21" w:rsidRPr="00872C04" w:rsidRDefault="00CE3A21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3CBCD492" w14:textId="56577617" w:rsidR="004447A0" w:rsidRPr="00872C04" w:rsidRDefault="004447A0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45A2BB1" w14:textId="5A6397E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9C758D4" w14:textId="2FA783AD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48734256" w14:textId="08C4C9D1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007F11F9" w14:textId="07308E11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CC6D80C" w14:textId="483F21C3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8FF1D04" w14:textId="3674090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1C8B2444" w14:textId="20FB0C90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5A1DAB34" w14:textId="2BECCEE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36CA3615" w14:textId="7CFF3766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5FD4E98" w14:textId="58662D7D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62EBF7EA" w14:textId="77777777" w:rsidR="004447A0" w:rsidRPr="00872C04" w:rsidRDefault="004447A0" w:rsidP="004447A0">
      <w:pPr>
        <w:rPr>
          <w:rFonts w:ascii="Comic Sans MS" w:hAnsi="Comic Sans MS"/>
          <w:sz w:val="20"/>
          <w:szCs w:val="20"/>
          <w:lang w:val="es-ES"/>
        </w:rPr>
      </w:pPr>
    </w:p>
    <w:p w14:paraId="7D13C111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81E9FA2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5421B38D" w14:textId="77777777" w:rsidR="000F3F64" w:rsidRDefault="000F3F64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6C1A4574" w14:textId="3ADD3AB3" w:rsidR="0045024E" w:rsidRPr="00872C04" w:rsidRDefault="002A51D6" w:rsidP="0045024E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3" w:name="_Toc454155924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.3</w:t>
      </w:r>
      <w:r w:rsidR="0045024E" w:rsidRPr="00872C04">
        <w:rPr>
          <w:rFonts w:ascii="Comic Sans MS" w:hAnsi="Comic Sans MS" w:cs="Arial"/>
          <w:sz w:val="20"/>
          <w:szCs w:val="20"/>
          <w:lang w:val="es-ES"/>
        </w:rPr>
        <w:t xml:space="preserve"> DENTRO DE </w:t>
      </w:r>
      <w:r w:rsidR="00F51448" w:rsidRPr="00872C04">
        <w:rPr>
          <w:rFonts w:ascii="Comic Sans MS" w:hAnsi="Comic Sans MS" w:cs="Arial"/>
          <w:sz w:val="20"/>
          <w:szCs w:val="20"/>
          <w:lang w:val="es-ES"/>
        </w:rPr>
        <w:t>ALCANCE</w:t>
      </w:r>
      <w:bookmarkEnd w:id="23"/>
    </w:p>
    <w:p w14:paraId="1585E6CA" w14:textId="77777777" w:rsidR="004B5C39" w:rsidRPr="00872C04" w:rsidRDefault="004B5C39" w:rsidP="004B5C39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75"/>
        <w:gridCol w:w="4210"/>
      </w:tblGrid>
      <w:tr w:rsidR="006C27F9" w:rsidRPr="00872C04" w14:paraId="7B7E1B1E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shd w:val="clear" w:color="auto" w:fill="17365D" w:themeFill="text2" w:themeFillShade="BF"/>
          </w:tcPr>
          <w:p w14:paraId="4564E994" w14:textId="2E133C94" w:rsidR="006C27F9" w:rsidRPr="00872C04" w:rsidRDefault="006C27F9" w:rsidP="0045024E">
            <w:pPr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DENTRO DEL ALCANCE</w:t>
            </w:r>
          </w:p>
        </w:tc>
        <w:tc>
          <w:tcPr>
            <w:tcW w:w="4532" w:type="dxa"/>
            <w:shd w:val="clear" w:color="auto" w:fill="17365D" w:themeFill="text2" w:themeFillShade="BF"/>
          </w:tcPr>
          <w:p w14:paraId="4B61A184" w14:textId="77777777" w:rsidR="006C27F9" w:rsidRPr="00872C04" w:rsidRDefault="006C27F9" w:rsidP="004502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0B6AF381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7ED5446" w14:textId="77777777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i/>
                <w:sz w:val="20"/>
                <w:szCs w:val="20"/>
              </w:rPr>
            </w:pPr>
          </w:p>
          <w:p w14:paraId="2FE349C2" w14:textId="149A85F8" w:rsidR="006C27F9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GESTION DE EVENTOS Y DE USUARIOS ADMIN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B986672" w14:textId="77777777" w:rsidR="00700A62" w:rsidRPr="00872C04" w:rsidRDefault="00700A62" w:rsidP="00424B8A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D9154B2" w14:textId="64EEB20B" w:rsidR="006C27F9" w:rsidRPr="00872C04" w:rsidRDefault="00700A62" w:rsidP="00CE3A21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u w:val="single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Crud de los eventos </w:t>
            </w:r>
          </w:p>
        </w:tc>
      </w:tr>
      <w:tr w:rsidR="00700A62" w:rsidRPr="00872C04" w14:paraId="6B54F0FE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4200AD4" w14:textId="77777777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</w:p>
          <w:p w14:paraId="54E98A70" w14:textId="28313DE4" w:rsidR="00700A62" w:rsidRPr="00872C04" w:rsidRDefault="00700A62" w:rsidP="00424B8A">
            <w:pPr>
              <w:spacing w:after="200" w:line="276" w:lineRule="auto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CREACION DE CUENTA DE CLIENTE</w:t>
            </w:r>
          </w:p>
        </w:tc>
        <w:tc>
          <w:tcPr>
            <w:tcW w:w="4532" w:type="dxa"/>
          </w:tcPr>
          <w:p w14:paraId="2916E849" w14:textId="77777777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</w:p>
          <w:p w14:paraId="3E4CED1D" w14:textId="33AA531E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cliente se puede crear </w:t>
            </w:r>
            <w:r w:rsidR="00992B0F" w:rsidRPr="00872C04">
              <w:rPr>
                <w:rFonts w:ascii="Comic Sans MS" w:hAnsi="Comic Sans MS" w:cs="Arial"/>
                <w:sz w:val="20"/>
                <w:szCs w:val="20"/>
              </w:rPr>
              <w:t>una cuenta con su correo Gmail o</w:t>
            </w: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vinculado a una red Social</w:t>
            </w:r>
          </w:p>
          <w:p w14:paraId="1E70E02D" w14:textId="6EDA0DB6" w:rsidR="00700A62" w:rsidRPr="00872C04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</w:p>
        </w:tc>
      </w:tr>
      <w:tr w:rsidR="006C27F9" w:rsidRPr="00872C04" w14:paraId="6F4809DE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0E18153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ED846AF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FB6F69B" w14:textId="08B690A9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FIRMACION DE RESERVA</w:t>
            </w:r>
          </w:p>
          <w:p w14:paraId="210C503E" w14:textId="2FC04F82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5AA4D4A" w14:textId="7CE47731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B69C98A" w14:textId="5D85CB00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a Confirmación de la reserva del</w:t>
            </w:r>
            <w:r w:rsidR="00700A62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siento va ser mediante el correo de confirmación a su correo o a su red Social</w:t>
            </w:r>
          </w:p>
          <w:p w14:paraId="706F0CB9" w14:textId="0BD0917B" w:rsidR="006C27F9" w:rsidRPr="00872C04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573BB92F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494F906" w14:textId="1C0F44FF" w:rsidR="00E25FEE" w:rsidRPr="00872C04" w:rsidRDefault="00E25FEE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BAB8607" w14:textId="152EC831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ISTA DE EVENTOS ACTIVOS Y BUSQUEDA POR FECHAS</w:t>
            </w:r>
          </w:p>
          <w:p w14:paraId="39AF82CF" w14:textId="49C5932A" w:rsidR="006C27F9" w:rsidRPr="00872C04" w:rsidRDefault="006C27F9" w:rsidP="00424B8A">
            <w:pPr>
              <w:jc w:val="center"/>
              <w:rPr>
                <w:rFonts w:ascii="Comic Sans MS" w:hAnsi="Comic Sans MS" w:cs="Arial"/>
                <w:b w:val="0"/>
                <w:bCs w:val="0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</w:tcPr>
          <w:p w14:paraId="01961B6B" w14:textId="3EC2BFDD" w:rsidR="005B64F3" w:rsidRPr="00872C04" w:rsidRDefault="006C27F9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En la Pantalla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Principal van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a ser mostrados todos los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ventos activos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y va a ofrecer un buscador por </w:t>
            </w:r>
            <w:r w:rsidR="005B64F3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echas de</w:t>
            </w:r>
            <w:r w:rsidR="00E25FEE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los eventos y los más populares</w:t>
            </w:r>
          </w:p>
          <w:p w14:paraId="1D3A0E1A" w14:textId="131E0442" w:rsidR="005B64F3" w:rsidRPr="00872C04" w:rsidRDefault="005B64F3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117FFA66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46877E17" w14:textId="77777777" w:rsidR="0021475A" w:rsidRPr="00872C04" w:rsidRDefault="0021475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037B11C7" w14:textId="77777777" w:rsidR="0021475A" w:rsidRPr="00872C04" w:rsidRDefault="0021475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1079EBEA" w14:textId="1259360B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GENERACION Y</w:t>
            </w:r>
          </w:p>
          <w:p w14:paraId="3EFF0DFC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RECONOCIMENTO DEL CODIGO QR</w:t>
            </w:r>
          </w:p>
          <w:p w14:paraId="5B363EA1" w14:textId="77777777" w:rsidR="006C27F9" w:rsidRPr="00872C04" w:rsidRDefault="006C27F9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5E71ABF3" w14:textId="77777777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4A2DEC0" w14:textId="77777777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108CEAA2" w14:textId="45B750C8" w:rsidR="00424B8A" w:rsidRPr="00872C04" w:rsidRDefault="00424B8A" w:rsidP="00424B8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6838A47" w14:textId="63BD8C68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70C6918" w14:textId="77777777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813B05D" w14:textId="0AA53BC2" w:rsidR="006C27F9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l Código QR es Generado de un id único que se le otorga a cada Cliente, el cual le va a otorgar el acceso la Local</w:t>
            </w:r>
          </w:p>
          <w:p w14:paraId="0911F8BC" w14:textId="541AED6F" w:rsidR="0021475A" w:rsidRPr="00872C04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C27F9" w:rsidRPr="00872C04" w14:paraId="33831D17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8AC1084" w14:textId="62AF5093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AB311E8" w14:textId="77777777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5CBD769" w14:textId="77777777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37D3B905" w14:textId="77777777" w:rsidR="006C27F9" w:rsidRPr="00872C04" w:rsidRDefault="006C27F9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SIGNACION DEL ASINTO AL CLIENTE</w:t>
            </w:r>
          </w:p>
          <w:p w14:paraId="2B8B8914" w14:textId="47CDA8DB" w:rsidR="0021475A" w:rsidRPr="00872C04" w:rsidRDefault="0021475A" w:rsidP="006C27F9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  <w:tc>
          <w:tcPr>
            <w:tcW w:w="4532" w:type="dxa"/>
          </w:tcPr>
          <w:p w14:paraId="41236C59" w14:textId="77777777" w:rsidR="006C27F9" w:rsidRPr="00872C04" w:rsidRDefault="006C27F9" w:rsidP="009B54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0B79F976" w14:textId="29CD1189" w:rsidR="0021475A" w:rsidRPr="00872C04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El Cliente va Tener su Asiento Reservado por lo Cual Solo va a tener que preocuparse de llegar al Local y no de Si el Local estará Lleno por lo tanto sin Asientos Disponibles</w:t>
            </w:r>
          </w:p>
          <w:p w14:paraId="23168F45" w14:textId="3B2B6978" w:rsidR="0021475A" w:rsidRPr="00872C04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</w:tbl>
    <w:p w14:paraId="434BA36C" w14:textId="3EAC38F1" w:rsidR="00700A62" w:rsidRPr="00872C04" w:rsidRDefault="00700A62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5F0D0DFF" w14:textId="051A2760" w:rsidR="00700A62" w:rsidRPr="00872C04" w:rsidRDefault="00700A62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57B71906" w14:textId="27FD7EBB" w:rsidR="004447A0" w:rsidRDefault="004447A0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42F3A5EC" w14:textId="77777777" w:rsidR="000F3F64" w:rsidRPr="00872C04" w:rsidRDefault="000F3F64" w:rsidP="00A26FC7">
      <w:pPr>
        <w:rPr>
          <w:rFonts w:ascii="Comic Sans MS" w:hAnsi="Comic Sans MS" w:cs="Arial"/>
          <w:color w:val="000000" w:themeColor="text1"/>
          <w:sz w:val="20"/>
          <w:szCs w:val="20"/>
        </w:rPr>
      </w:pPr>
    </w:p>
    <w:p w14:paraId="16DEF292" w14:textId="11694461" w:rsidR="00D7353A" w:rsidRPr="00872C04" w:rsidRDefault="002A51D6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4" w:name="_Toc454155925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5.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4</w:t>
      </w:r>
      <w:r w:rsidR="00D7353A" w:rsidRPr="00872C04">
        <w:rPr>
          <w:rFonts w:ascii="Comic Sans MS" w:hAnsi="Comic Sans MS" w:cs="Arial"/>
          <w:sz w:val="20"/>
          <w:szCs w:val="20"/>
          <w:lang w:val="es-ES"/>
        </w:rPr>
        <w:t xml:space="preserve"> FUNCION</w:t>
      </w:r>
      <w:r w:rsidR="00AE36D6" w:rsidRPr="00872C04">
        <w:rPr>
          <w:rFonts w:ascii="Comic Sans MS" w:hAnsi="Comic Sans MS" w:cs="Arial"/>
          <w:sz w:val="20"/>
          <w:szCs w:val="20"/>
          <w:lang w:val="es-ES"/>
        </w:rPr>
        <w:t>ALIDAD DEL PRODUCTO</w:t>
      </w:r>
      <w:bookmarkEnd w:id="24"/>
      <w:r w:rsidR="00D7353A" w:rsidRPr="00872C04">
        <w:rPr>
          <w:rFonts w:ascii="Comic Sans MS" w:hAnsi="Comic Sans MS" w:cs="Arial"/>
          <w:sz w:val="20"/>
          <w:szCs w:val="20"/>
          <w:lang w:val="es-ES"/>
        </w:rPr>
        <w:t xml:space="preserve"> </w:t>
      </w:r>
    </w:p>
    <w:p w14:paraId="25497E57" w14:textId="7141C316" w:rsidR="004A4830" w:rsidRPr="00872C04" w:rsidRDefault="004A4830" w:rsidP="004A4830">
      <w:pPr>
        <w:rPr>
          <w:rFonts w:ascii="Comic Sans MS" w:hAnsi="Comic Sans MS"/>
          <w:sz w:val="20"/>
          <w:szCs w:val="20"/>
          <w:lang w:val="es-ES"/>
        </w:rPr>
      </w:pPr>
    </w:p>
    <w:p w14:paraId="02E61FD4" w14:textId="77777777" w:rsidR="004A4830" w:rsidRPr="00872C04" w:rsidRDefault="004A4830" w:rsidP="004A4830">
      <w:pPr>
        <w:rPr>
          <w:rFonts w:ascii="Comic Sans MS" w:hAnsi="Comic Sans MS"/>
          <w:sz w:val="20"/>
          <w:szCs w:val="20"/>
          <w:lang w:val="es-ES"/>
        </w:rPr>
      </w:pPr>
    </w:p>
    <w:p w14:paraId="3193CDBE" w14:textId="132A316D" w:rsidR="00D7353A" w:rsidRPr="00872C04" w:rsidRDefault="004A4830" w:rsidP="00D7353A">
      <w:pPr>
        <w:rPr>
          <w:rFonts w:ascii="Comic Sans MS" w:hAnsi="Comic Sans MS" w:cs="Arial"/>
          <w:sz w:val="20"/>
          <w:szCs w:val="20"/>
          <w:lang w:val="es-ES"/>
        </w:rPr>
      </w:pPr>
      <w:bookmarkStart w:id="25" w:name="_Toc451793609"/>
      <w:bookmarkStart w:id="26" w:name="_Toc451793637"/>
      <w:r w:rsidRPr="00872C04">
        <w:rPr>
          <w:rFonts w:ascii="Comic Sans MS" w:hAnsi="Comic Sans MS" w:cs="Arial"/>
          <w:noProof/>
          <w:color w:val="FFFFFF" w:themeColor="background1"/>
          <w:sz w:val="20"/>
          <w:szCs w:val="20"/>
          <w:lang w:val="es-ES"/>
        </w:rPr>
        <w:drawing>
          <wp:inline distT="0" distB="0" distL="0" distR="0" wp14:anchorId="54B6DB9E" wp14:editId="3848B06A">
            <wp:extent cx="5524500" cy="5076825"/>
            <wp:effectExtent l="0" t="0" r="95250" b="0"/>
            <wp:docPr id="136" name="Diagrama 13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  <w:bookmarkEnd w:id="25"/>
      <w:bookmarkEnd w:id="26"/>
    </w:p>
    <w:p w14:paraId="7CA60303" w14:textId="44EBCD2A" w:rsidR="00424B8A" w:rsidRPr="00872C04" w:rsidRDefault="00D7353A" w:rsidP="004A4830">
      <w:pPr>
        <w:pStyle w:val="Ttulo3"/>
        <w:rPr>
          <w:rFonts w:ascii="Comic Sans MS" w:hAnsi="Comic Sans MS" w:cs="Arial"/>
          <w:color w:val="FFFFFF" w:themeColor="background1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  <w:lang w:val="es-ES"/>
        </w:rPr>
        <w:t xml:space="preserve">    </w:t>
      </w:r>
    </w:p>
    <w:p w14:paraId="252A9B40" w14:textId="5B099A80" w:rsidR="004A4830" w:rsidRPr="00872C04" w:rsidRDefault="004A4830" w:rsidP="004A4830">
      <w:pPr>
        <w:rPr>
          <w:rFonts w:ascii="Comic Sans MS" w:hAnsi="Comic Sans MS"/>
          <w:sz w:val="20"/>
          <w:szCs w:val="20"/>
        </w:rPr>
      </w:pPr>
    </w:p>
    <w:p w14:paraId="1A7910E5" w14:textId="77777777" w:rsidR="004A4830" w:rsidRPr="00872C04" w:rsidRDefault="004A4830" w:rsidP="004A4830">
      <w:pPr>
        <w:rPr>
          <w:rFonts w:ascii="Comic Sans MS" w:hAnsi="Comic Sans MS"/>
          <w:sz w:val="20"/>
          <w:szCs w:val="20"/>
        </w:rPr>
      </w:pPr>
    </w:p>
    <w:p w14:paraId="529FFF86" w14:textId="61439772" w:rsidR="00424B8A" w:rsidRPr="00872C04" w:rsidRDefault="00424B8A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915DBB5" w14:textId="7038394E" w:rsidR="00424B8A" w:rsidRPr="00872C04" w:rsidRDefault="00424B8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7FB5282" w14:textId="72977C37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88548FC" w14:textId="4AFA8309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781C192" w14:textId="7A935C1E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241DDD8" w14:textId="7FB41CE1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BC4D661" w14:textId="45CD37A9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745C32F4" w14:textId="5323450C" w:rsidR="00E51E5F" w:rsidRPr="00872C04" w:rsidRDefault="00E51E5F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B1CCDE8" w14:textId="50C06133" w:rsidR="00365D5A" w:rsidRDefault="00365D5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7F5DBD16" w14:textId="3C063B48" w:rsidR="000F3F64" w:rsidRDefault="000F3F64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561D0402" w14:textId="77777777" w:rsidR="000F3F64" w:rsidRPr="00872C04" w:rsidRDefault="000F3F64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03CF34EC" w14:textId="77777777" w:rsidR="00365D5A" w:rsidRPr="00872C04" w:rsidRDefault="00365D5A" w:rsidP="00424B8A">
      <w:pPr>
        <w:rPr>
          <w:rFonts w:ascii="Comic Sans MS" w:hAnsi="Comic Sans MS" w:cs="Arial"/>
          <w:sz w:val="20"/>
          <w:szCs w:val="20"/>
          <w:lang w:val="es-ES"/>
        </w:rPr>
      </w:pPr>
    </w:p>
    <w:p w14:paraId="3D2C10D6" w14:textId="30EACFB9" w:rsidR="00D7353A" w:rsidRPr="00872C04" w:rsidRDefault="002A51D6" w:rsidP="00D7353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7" w:name="_Toc454155926"/>
      <w:r w:rsidRPr="00872C04">
        <w:rPr>
          <w:rFonts w:ascii="Comic Sans MS" w:hAnsi="Comic Sans MS" w:cs="Arial"/>
          <w:sz w:val="20"/>
          <w:szCs w:val="20"/>
          <w:lang w:val="es-ES"/>
        </w:rPr>
        <w:lastRenderedPageBreak/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 xml:space="preserve">.5 </w:t>
      </w:r>
      <w:r w:rsidR="00D7353A" w:rsidRPr="00872C04">
        <w:rPr>
          <w:rFonts w:ascii="Comic Sans MS" w:hAnsi="Comic Sans MS" w:cs="Arial"/>
          <w:sz w:val="20"/>
          <w:szCs w:val="20"/>
          <w:lang w:val="es-ES"/>
        </w:rPr>
        <w:t>FUERA DE ALCANCE</w:t>
      </w:r>
      <w:bookmarkEnd w:id="27"/>
    </w:p>
    <w:p w14:paraId="20E0938C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23"/>
        <w:gridCol w:w="4262"/>
      </w:tblGrid>
      <w:tr w:rsidR="00D7353A" w:rsidRPr="00872C04" w14:paraId="1CF5E5C0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shd w:val="clear" w:color="auto" w:fill="17365D" w:themeFill="text2" w:themeFillShade="BF"/>
          </w:tcPr>
          <w:p w14:paraId="4A724F2C" w14:textId="2055301E" w:rsidR="00D7353A" w:rsidRPr="00872C04" w:rsidRDefault="00D7353A" w:rsidP="00D7353A">
            <w:pPr>
              <w:jc w:val="center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UERA DE ALCANCE</w:t>
            </w:r>
          </w:p>
        </w:tc>
        <w:tc>
          <w:tcPr>
            <w:tcW w:w="4532" w:type="dxa"/>
            <w:shd w:val="clear" w:color="auto" w:fill="17365D" w:themeFill="text2" w:themeFillShade="BF"/>
          </w:tcPr>
          <w:p w14:paraId="1E542400" w14:textId="77777777" w:rsidR="00D7353A" w:rsidRPr="00872C04" w:rsidRDefault="00D7353A" w:rsidP="00D735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D7353A" w:rsidRPr="00872C04" w14:paraId="40CE02E7" w14:textId="77777777" w:rsidTr="00D73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0A9E804" w14:textId="77777777" w:rsidR="00D7353A" w:rsidRPr="00872C04" w:rsidRDefault="00D7353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1165CCF5" w14:textId="77777777" w:rsidR="00D7353A" w:rsidRPr="00872C04" w:rsidRDefault="00D7353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207BB0BF" w14:textId="65769603" w:rsidR="00D7353A" w:rsidRPr="00872C04" w:rsidRDefault="00D7353A" w:rsidP="00D7353A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REPRESENTACION ESTADISTICA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4684A33" w14:textId="77777777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  </w:t>
            </w:r>
          </w:p>
          <w:p w14:paraId="20887340" w14:textId="501C0476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La aplicación no va a contar con gráficos de estadísticos de ventas por, noche, mes, días festivos por falta de tiempo para poder desarrollar estas graficas</w:t>
            </w:r>
          </w:p>
          <w:p w14:paraId="66F61DBC" w14:textId="77777777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4438597E" w14:textId="61647C01" w:rsidR="00D7353A" w:rsidRPr="00872C04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D7353A" w:rsidRPr="00872C04" w14:paraId="4907E18F" w14:textId="77777777" w:rsidTr="00D73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0984546" w14:textId="77777777" w:rsidR="00F80B0A" w:rsidRPr="00872C04" w:rsidRDefault="00F80B0A" w:rsidP="00D7353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7BB6C4C2" w14:textId="77777777" w:rsidR="00F80B0A" w:rsidRPr="00872C04" w:rsidRDefault="00F80B0A" w:rsidP="00F80B0A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3A522060" w14:textId="7FA97BAB" w:rsidR="00D7353A" w:rsidRPr="00872C04" w:rsidRDefault="00D7353A" w:rsidP="00424B8A">
            <w:pPr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PRONOSTICO DE LA NOCHE</w:t>
            </w:r>
          </w:p>
        </w:tc>
        <w:tc>
          <w:tcPr>
            <w:tcW w:w="4532" w:type="dxa"/>
          </w:tcPr>
          <w:p w14:paraId="5B6F6715" w14:textId="77777777" w:rsidR="00424B8A" w:rsidRPr="00872C04" w:rsidRDefault="00424B8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204F8AAE" w14:textId="656E819E" w:rsidR="00D7353A" w:rsidRPr="00872C04" w:rsidRDefault="00D7353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La aplicación tampoco va a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tar pronósticos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  % de cuánto va a ser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a la cantidad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personas de puedan asist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ir a dicho evento basando en si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se va presentar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una banda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conocida o si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es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fin de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semana o un </w:t>
            </w:r>
            <w:r w:rsidR="00F80B0A"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día</w:t>
            </w: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 xml:space="preserve"> de semana</w:t>
            </w:r>
          </w:p>
          <w:p w14:paraId="07B265D1" w14:textId="77777777" w:rsidR="00F80B0A" w:rsidRPr="00872C04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  <w:p w14:paraId="7BB0CF26" w14:textId="2D574302" w:rsidR="00F80B0A" w:rsidRPr="00872C04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</w:p>
        </w:tc>
      </w:tr>
      <w:tr w:rsidR="00624EE8" w:rsidRPr="00872C04" w14:paraId="426AD52F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6CC3CA5" w14:textId="77777777" w:rsidR="00CD6FE8" w:rsidRPr="00872C04" w:rsidRDefault="00CD6F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543F560A" w14:textId="77777777" w:rsidR="00CD6FE8" w:rsidRPr="00872C04" w:rsidRDefault="00CD6F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</w:p>
          <w:p w14:paraId="11F01D2A" w14:textId="0512A18C" w:rsidR="00624EE8" w:rsidRPr="00872C04" w:rsidRDefault="00624EE8" w:rsidP="00CD6FE8">
            <w:pPr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s-ES"/>
              </w:rPr>
              <w:t>PAGO ONLINE</w:t>
            </w:r>
          </w:p>
        </w:tc>
        <w:tc>
          <w:tcPr>
            <w:tcW w:w="453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39B9333" w14:textId="29F9481A" w:rsidR="00624EE8" w:rsidRPr="00872C04" w:rsidRDefault="00624EE8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No va Poder desarrollarse el pago online  debido  al Costo que este necesita ya  no solo se programa también tienes que acordar con la empresa de Pago (VISA/MASTERCARD)</w:t>
            </w:r>
          </w:p>
        </w:tc>
      </w:tr>
    </w:tbl>
    <w:p w14:paraId="48AF45AD" w14:textId="77777777" w:rsidR="00D7353A" w:rsidRPr="00872C04" w:rsidRDefault="00D7353A" w:rsidP="00D7353A">
      <w:pPr>
        <w:rPr>
          <w:rFonts w:ascii="Comic Sans MS" w:hAnsi="Comic Sans MS" w:cs="Arial"/>
          <w:sz w:val="20"/>
          <w:szCs w:val="20"/>
          <w:lang w:val="es-ES"/>
        </w:rPr>
      </w:pPr>
    </w:p>
    <w:p w14:paraId="392735BA" w14:textId="77777777" w:rsidR="00624EE8" w:rsidRPr="00872C04" w:rsidRDefault="00624EE8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3044EA4D" w14:textId="77777777" w:rsidR="00624EE8" w:rsidRPr="00872C04" w:rsidRDefault="00624EE8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</w:p>
    <w:p w14:paraId="750750F1" w14:textId="665B7C20" w:rsidR="00F80B0A" w:rsidRPr="00872C04" w:rsidRDefault="002A51D6" w:rsidP="00F80B0A">
      <w:pPr>
        <w:pStyle w:val="Ttulo2"/>
        <w:tabs>
          <w:tab w:val="left" w:pos="142"/>
        </w:tabs>
        <w:rPr>
          <w:rFonts w:ascii="Comic Sans MS" w:hAnsi="Comic Sans MS" w:cs="Arial"/>
          <w:sz w:val="20"/>
          <w:szCs w:val="20"/>
          <w:lang w:val="es-ES"/>
        </w:rPr>
      </w:pPr>
      <w:bookmarkStart w:id="28" w:name="_Toc454155927"/>
      <w:r w:rsidRPr="00872C04">
        <w:rPr>
          <w:rFonts w:ascii="Comic Sans MS" w:hAnsi="Comic Sans MS" w:cs="Arial"/>
          <w:sz w:val="20"/>
          <w:szCs w:val="20"/>
          <w:lang w:val="es-ES"/>
        </w:rPr>
        <w:t>5</w:t>
      </w:r>
      <w:r w:rsidR="004250C3" w:rsidRPr="00872C04">
        <w:rPr>
          <w:rFonts w:ascii="Comic Sans MS" w:hAnsi="Comic Sans MS" w:cs="Arial"/>
          <w:sz w:val="20"/>
          <w:szCs w:val="20"/>
          <w:lang w:val="es-ES"/>
        </w:rPr>
        <w:t>.6</w:t>
      </w:r>
      <w:r w:rsidR="00F80B0A" w:rsidRPr="00872C04">
        <w:rPr>
          <w:rFonts w:ascii="Comic Sans MS" w:hAnsi="Comic Sans MS" w:cs="Arial"/>
          <w:sz w:val="20"/>
          <w:szCs w:val="20"/>
          <w:lang w:val="es-ES"/>
        </w:rPr>
        <w:t xml:space="preserve"> SUPUESTOS</w:t>
      </w:r>
      <w:bookmarkEnd w:id="28"/>
    </w:p>
    <w:p w14:paraId="6E726C2F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  <w:lang w:val="es-ES"/>
        </w:rPr>
      </w:pPr>
    </w:p>
    <w:tbl>
      <w:tblPr>
        <w:tblStyle w:val="Listaclara"/>
        <w:tblW w:w="8218" w:type="dxa"/>
        <w:tblLayout w:type="fixed"/>
        <w:tblLook w:val="0000" w:firstRow="0" w:lastRow="0" w:firstColumn="0" w:lastColumn="0" w:noHBand="0" w:noVBand="0"/>
      </w:tblPr>
      <w:tblGrid>
        <w:gridCol w:w="983"/>
        <w:gridCol w:w="7235"/>
      </w:tblGrid>
      <w:tr w:rsidR="00F80B0A" w:rsidRPr="00872C04" w14:paraId="2E4B68B4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5C5DE011" w14:textId="77777777" w:rsidR="00F80B0A" w:rsidRPr="00872C04" w:rsidRDefault="00F80B0A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1869CF89" w14:textId="77777777" w:rsidR="00F80B0A" w:rsidRPr="00872C04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Supuestos</w:t>
            </w:r>
          </w:p>
        </w:tc>
      </w:tr>
      <w:tr w:rsidR="00F80B0A" w:rsidRPr="00872C04" w14:paraId="09A56BD4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1DFC8222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tcW w:w="7235" w:type="dxa"/>
          </w:tcPr>
          <w:p w14:paraId="7B19036D" w14:textId="6B59D193" w:rsidR="00F80B0A" w:rsidRPr="00872C04" w:rsidRDefault="00F80B0A" w:rsidP="006131AF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sistema web también tendrá aplicaciones Nativas tanto en Android </w:t>
            </w:r>
          </w:p>
        </w:tc>
      </w:tr>
      <w:tr w:rsidR="00F80B0A" w:rsidRPr="00872C04" w14:paraId="3E0C44C0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A2667F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E6FB1FF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La modificación de una función perteneciente la aplicación tendrá que ser aprobado por el Analista Funcional y de Calidad.</w:t>
            </w:r>
          </w:p>
        </w:tc>
      </w:tr>
      <w:tr w:rsidR="00F80B0A" w:rsidRPr="00872C04" w14:paraId="38A0FC25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77B64DAB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tcW w:w="7235" w:type="dxa"/>
          </w:tcPr>
          <w:p w14:paraId="27CE83BF" w14:textId="18439339" w:rsidR="00F80B0A" w:rsidRPr="00872C04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daptación a la normativa de Gestión de la Calidad en el desarrollo del software. Buen manejo y uso de los métodos de programación</w:t>
            </w:r>
            <w:r w:rsidRPr="00872C04">
              <w:rPr>
                <w:rFonts w:ascii="Comic Sans MS" w:hAnsi="Comic Sans MS" w:cs="Arial"/>
                <w:color w:val="FF0000"/>
                <w:sz w:val="20"/>
                <w:szCs w:val="20"/>
              </w:rPr>
              <w:t>.</w:t>
            </w:r>
          </w:p>
        </w:tc>
      </w:tr>
      <w:tr w:rsidR="00F80B0A" w:rsidRPr="00872C04" w14:paraId="69E9E664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12F5F568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4</w:t>
            </w:r>
          </w:p>
        </w:tc>
        <w:tc>
          <w:tcPr>
            <w:tcW w:w="723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00D441B8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Se participará según las fechas programadas en el cronograma.</w:t>
            </w:r>
          </w:p>
        </w:tc>
      </w:tr>
    </w:tbl>
    <w:p w14:paraId="4D386D29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p w14:paraId="08C0933E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p w14:paraId="30EB6D29" w14:textId="65CA6671" w:rsidR="00365D5A" w:rsidRDefault="00365D5A" w:rsidP="00F80B0A">
      <w:pPr>
        <w:pStyle w:val="Ttulo2"/>
        <w:rPr>
          <w:rFonts w:ascii="Comic Sans MS" w:hAnsi="Comic Sans MS" w:cs="Arial"/>
          <w:sz w:val="20"/>
          <w:szCs w:val="20"/>
        </w:rPr>
      </w:pPr>
    </w:p>
    <w:p w14:paraId="20C8F53D" w14:textId="31DA2F31" w:rsidR="000F3F64" w:rsidRDefault="000F3F64" w:rsidP="000F3F64"/>
    <w:p w14:paraId="1A514312" w14:textId="34E2BF64" w:rsidR="000F3F64" w:rsidRDefault="000F3F64" w:rsidP="000F3F64"/>
    <w:p w14:paraId="79D53E7C" w14:textId="77777777" w:rsidR="000F3F64" w:rsidRPr="000F3F64" w:rsidRDefault="000F3F64" w:rsidP="000F3F64"/>
    <w:p w14:paraId="5EDD60BA" w14:textId="690CF3A2" w:rsidR="00F80B0A" w:rsidRPr="00872C04" w:rsidRDefault="002A51D6" w:rsidP="00F80B0A">
      <w:pPr>
        <w:pStyle w:val="Ttulo2"/>
        <w:rPr>
          <w:rFonts w:ascii="Comic Sans MS" w:hAnsi="Comic Sans MS" w:cs="Arial"/>
          <w:sz w:val="20"/>
          <w:szCs w:val="20"/>
        </w:rPr>
      </w:pPr>
      <w:bookmarkStart w:id="29" w:name="_Toc454155928"/>
      <w:r w:rsidRPr="00872C04">
        <w:rPr>
          <w:rFonts w:ascii="Comic Sans MS" w:hAnsi="Comic Sans MS" w:cs="Arial"/>
          <w:sz w:val="20"/>
          <w:szCs w:val="20"/>
        </w:rPr>
        <w:lastRenderedPageBreak/>
        <w:t>5</w:t>
      </w:r>
      <w:r w:rsidR="004250C3" w:rsidRPr="00872C04">
        <w:rPr>
          <w:rFonts w:ascii="Comic Sans MS" w:hAnsi="Comic Sans MS" w:cs="Arial"/>
          <w:sz w:val="20"/>
          <w:szCs w:val="20"/>
        </w:rPr>
        <w:t>.7</w:t>
      </w:r>
      <w:r w:rsidR="00F80B0A" w:rsidRPr="00872C04">
        <w:rPr>
          <w:rFonts w:ascii="Comic Sans MS" w:hAnsi="Comic Sans MS" w:cs="Arial"/>
          <w:sz w:val="20"/>
          <w:szCs w:val="20"/>
        </w:rPr>
        <w:t xml:space="preserve"> RESTRICCIONES</w:t>
      </w:r>
      <w:bookmarkEnd w:id="29"/>
    </w:p>
    <w:p w14:paraId="6C8EBA62" w14:textId="77777777" w:rsidR="00F80B0A" w:rsidRPr="00872C04" w:rsidRDefault="00F80B0A" w:rsidP="00F80B0A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"/>
        <w:tblW w:w="8466" w:type="dxa"/>
        <w:tblLayout w:type="fixed"/>
        <w:tblLook w:val="0000" w:firstRow="0" w:lastRow="0" w:firstColumn="0" w:lastColumn="0" w:noHBand="0" w:noVBand="0"/>
      </w:tblPr>
      <w:tblGrid>
        <w:gridCol w:w="983"/>
        <w:gridCol w:w="7483"/>
      </w:tblGrid>
      <w:tr w:rsidR="00F80B0A" w:rsidRPr="00872C04" w14:paraId="2A6A590B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6DD4AA0A" w14:textId="77777777" w:rsidR="00F80B0A" w:rsidRPr="00872C04" w:rsidRDefault="00F80B0A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tcW w:w="74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17365D" w:themeFill="text2" w:themeFillShade="BF"/>
          </w:tcPr>
          <w:p w14:paraId="128C461C" w14:textId="77777777" w:rsidR="00F80B0A" w:rsidRPr="00872C04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Restricciones</w:t>
            </w:r>
          </w:p>
        </w:tc>
      </w:tr>
      <w:tr w:rsidR="00F80B0A" w:rsidRPr="00872C04" w14:paraId="62E31C71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right w:val="none" w:sz="0" w:space="0" w:color="auto"/>
            </w:tcBorders>
          </w:tcPr>
          <w:p w14:paraId="4CE6CFA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tcW w:w="7483" w:type="dxa"/>
          </w:tcPr>
          <w:p w14:paraId="4DB99056" w14:textId="69A5324A" w:rsidR="00F80B0A" w:rsidRPr="00872C04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El celular deberá tener  una cámara superior a VGA para poder reconocer el código qr </w:t>
            </w:r>
          </w:p>
        </w:tc>
      </w:tr>
      <w:tr w:rsidR="00F80B0A" w:rsidRPr="00872C04" w14:paraId="0F401E95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3DC6F5CA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tcW w:w="74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4D01EF3" w14:textId="77777777" w:rsidR="00F80B0A" w:rsidRPr="00872C04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Realizar todo las funcionalidades requeridas por el público interesado en el tiempo descrito para su lanzamiento final.</w:t>
            </w:r>
          </w:p>
        </w:tc>
      </w:tr>
      <w:tr w:rsidR="00F80B0A" w:rsidRPr="00872C04" w14:paraId="66273EF5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9E1E67D" w14:textId="77777777" w:rsidR="00F80B0A" w:rsidRPr="00872C04" w:rsidRDefault="00F80B0A" w:rsidP="009B5495">
            <w:pPr>
              <w:spacing w:before="60" w:after="60"/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tcW w:w="7483" w:type="dxa"/>
          </w:tcPr>
          <w:p w14:paraId="5A541144" w14:textId="652B55F2" w:rsidR="00F80B0A" w:rsidRPr="00872C04" w:rsidRDefault="00F80B0A" w:rsidP="009B5495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Cumplir con la publicación del producto en el plazo indicado.</w:t>
            </w:r>
          </w:p>
        </w:tc>
      </w:tr>
    </w:tbl>
    <w:p w14:paraId="0AA7345E" w14:textId="77777777" w:rsidR="00F80B0A" w:rsidRPr="00872C04" w:rsidRDefault="00F80B0A" w:rsidP="00F80B0A">
      <w:pPr>
        <w:spacing w:before="60" w:after="60"/>
        <w:rPr>
          <w:rFonts w:ascii="Comic Sans MS" w:hAnsi="Comic Sans MS" w:cs="Arial"/>
          <w:sz w:val="20"/>
          <w:szCs w:val="20"/>
        </w:rPr>
      </w:pPr>
    </w:p>
    <w:p w14:paraId="6ECEAB80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34E5604C" w14:textId="77777777" w:rsidR="004447A0" w:rsidRPr="00872C04" w:rsidRDefault="004447A0" w:rsidP="009B5495">
      <w:pPr>
        <w:pStyle w:val="Ttulo1"/>
        <w:rPr>
          <w:rFonts w:ascii="Comic Sans MS" w:hAnsi="Comic Sans MS" w:cs="Arial"/>
          <w:sz w:val="20"/>
          <w:szCs w:val="20"/>
        </w:rPr>
      </w:pPr>
    </w:p>
    <w:p w14:paraId="6159BA61" w14:textId="6A9D1C11" w:rsidR="009B5495" w:rsidRPr="00872C04" w:rsidRDefault="002B312E" w:rsidP="009B5495">
      <w:pPr>
        <w:pStyle w:val="Ttulo1"/>
        <w:rPr>
          <w:rFonts w:ascii="Comic Sans MS" w:hAnsi="Comic Sans MS" w:cs="Arial"/>
          <w:sz w:val="20"/>
          <w:szCs w:val="20"/>
        </w:rPr>
      </w:pPr>
      <w:bookmarkStart w:id="30" w:name="_Toc454155929"/>
      <w:r w:rsidRPr="00872C04">
        <w:rPr>
          <w:rFonts w:ascii="Comic Sans MS" w:hAnsi="Comic Sans MS" w:cs="Arial"/>
          <w:sz w:val="20"/>
          <w:szCs w:val="20"/>
        </w:rPr>
        <w:t>6</w:t>
      </w:r>
      <w:r w:rsidR="009B5495" w:rsidRPr="00872C04">
        <w:rPr>
          <w:rFonts w:ascii="Comic Sans MS" w:hAnsi="Comic Sans MS" w:cs="Arial"/>
          <w:sz w:val="20"/>
          <w:szCs w:val="20"/>
        </w:rPr>
        <w:t xml:space="preserve"> REQUERIMIENTOS DEL PROYECTO</w:t>
      </w:r>
      <w:bookmarkEnd w:id="30"/>
      <w:r w:rsidR="009B5495" w:rsidRPr="00872C04">
        <w:rPr>
          <w:rFonts w:ascii="Comic Sans MS" w:hAnsi="Comic Sans MS" w:cs="Arial"/>
          <w:sz w:val="20"/>
          <w:szCs w:val="20"/>
        </w:rPr>
        <w:t xml:space="preserve"> </w:t>
      </w:r>
    </w:p>
    <w:p w14:paraId="4E6B2554" w14:textId="52BBAE5D" w:rsidR="009B5495" w:rsidRPr="00872C04" w:rsidRDefault="009B5495" w:rsidP="009B5495">
      <w:pPr>
        <w:rPr>
          <w:rFonts w:ascii="Comic Sans MS" w:hAnsi="Comic Sans MS" w:cs="Arial"/>
          <w:sz w:val="20"/>
          <w:szCs w:val="20"/>
        </w:rPr>
      </w:pPr>
    </w:p>
    <w:p w14:paraId="051CFA3C" w14:textId="1821396A" w:rsidR="009B5495" w:rsidRPr="00872C04" w:rsidRDefault="009B5495" w:rsidP="009B5495">
      <w:pPr>
        <w:ind w:left="284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A continuación, serán Detallados los Requerimientos necesarios para el desarrollo de    los softwares </w:t>
      </w:r>
    </w:p>
    <w:p w14:paraId="1CD49E25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3C3A31F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355A026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6ED9B03" w14:textId="77777777" w:rsidR="00CD6FE8" w:rsidRPr="00872C04" w:rsidRDefault="00CD6FE8" w:rsidP="002B312E">
      <w:pPr>
        <w:pStyle w:val="Ttulo2"/>
        <w:rPr>
          <w:rFonts w:ascii="Comic Sans MS" w:hAnsi="Comic Sans MS" w:cs="Arial"/>
          <w:sz w:val="20"/>
          <w:szCs w:val="20"/>
        </w:rPr>
      </w:pPr>
    </w:p>
    <w:p w14:paraId="2EB1CA05" w14:textId="16E2BD15" w:rsidR="002B312E" w:rsidRPr="00872C04" w:rsidRDefault="002B312E" w:rsidP="002B312E">
      <w:pPr>
        <w:pStyle w:val="Ttulo2"/>
        <w:rPr>
          <w:rFonts w:ascii="Comic Sans MS" w:hAnsi="Comic Sans MS" w:cs="Arial"/>
          <w:sz w:val="20"/>
          <w:szCs w:val="20"/>
        </w:rPr>
      </w:pPr>
      <w:bookmarkStart w:id="31" w:name="_Toc454155930"/>
      <w:r w:rsidRPr="00872C04">
        <w:rPr>
          <w:rFonts w:ascii="Comic Sans MS" w:hAnsi="Comic Sans MS" w:cs="Arial"/>
          <w:sz w:val="20"/>
          <w:szCs w:val="20"/>
        </w:rPr>
        <w:t>6.1 REQUERIMIENTOS DE PERSONAL</w:t>
      </w:r>
      <w:bookmarkEnd w:id="31"/>
    </w:p>
    <w:p w14:paraId="77C97751" w14:textId="77777777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7"/>
        <w:gridCol w:w="3433"/>
        <w:gridCol w:w="1944"/>
        <w:gridCol w:w="1963"/>
      </w:tblGrid>
      <w:tr w:rsidR="004100DD" w:rsidRPr="00872C04" w14:paraId="23A6B7FC" w14:textId="77777777" w:rsidTr="00E51E5F">
        <w:tc>
          <w:tcPr>
            <w:tcW w:w="1021" w:type="dxa"/>
            <w:shd w:val="clear" w:color="auto" w:fill="17365D" w:themeFill="text2" w:themeFillShade="BF"/>
            <w:vAlign w:val="center"/>
          </w:tcPr>
          <w:p w14:paraId="31DA8E33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Nro. Personas</w:t>
            </w:r>
          </w:p>
        </w:tc>
        <w:tc>
          <w:tcPr>
            <w:tcW w:w="3515" w:type="dxa"/>
            <w:shd w:val="clear" w:color="auto" w:fill="17365D" w:themeFill="text2" w:themeFillShade="BF"/>
            <w:vAlign w:val="center"/>
          </w:tcPr>
          <w:p w14:paraId="288DFAE4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Cargo / Rol</w:t>
            </w:r>
          </w:p>
        </w:tc>
        <w:tc>
          <w:tcPr>
            <w:tcW w:w="1985" w:type="dxa"/>
            <w:shd w:val="clear" w:color="auto" w:fill="17365D" w:themeFill="text2" w:themeFillShade="BF"/>
            <w:vAlign w:val="center"/>
          </w:tcPr>
          <w:p w14:paraId="69DED7CA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Nombre</w:t>
            </w:r>
          </w:p>
        </w:tc>
        <w:tc>
          <w:tcPr>
            <w:tcW w:w="1985" w:type="dxa"/>
            <w:shd w:val="clear" w:color="auto" w:fill="17365D" w:themeFill="text2" w:themeFillShade="BF"/>
            <w:vAlign w:val="center"/>
          </w:tcPr>
          <w:p w14:paraId="25094DDB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Participación</w:t>
            </w:r>
          </w:p>
          <w:p w14:paraId="70FC8C7E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</w:rPr>
              <w:t>(%)</w:t>
            </w:r>
          </w:p>
        </w:tc>
      </w:tr>
      <w:tr w:rsidR="004100DD" w:rsidRPr="00872C04" w14:paraId="52D55C4E" w14:textId="77777777" w:rsidTr="004447A0">
        <w:tc>
          <w:tcPr>
            <w:tcW w:w="1021" w:type="dxa"/>
            <w:vAlign w:val="center"/>
          </w:tcPr>
          <w:p w14:paraId="4DECFBEA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178910C9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Líder de Proyecto</w:t>
            </w:r>
          </w:p>
        </w:tc>
        <w:tc>
          <w:tcPr>
            <w:tcW w:w="1985" w:type="dxa"/>
          </w:tcPr>
          <w:p w14:paraId="00559B28" w14:textId="6C8FC549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Jeral Benites</w:t>
            </w:r>
          </w:p>
        </w:tc>
        <w:tc>
          <w:tcPr>
            <w:tcW w:w="1985" w:type="dxa"/>
            <w:vAlign w:val="center"/>
          </w:tcPr>
          <w:p w14:paraId="6F2E007B" w14:textId="652D9E0B" w:rsidR="004100DD" w:rsidRPr="00872C04" w:rsidRDefault="00C315E4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</w:tc>
      </w:tr>
      <w:tr w:rsidR="004100DD" w:rsidRPr="00872C04" w14:paraId="27DDDE94" w14:textId="77777777" w:rsidTr="004447A0">
        <w:tc>
          <w:tcPr>
            <w:tcW w:w="1021" w:type="dxa"/>
            <w:vAlign w:val="center"/>
          </w:tcPr>
          <w:p w14:paraId="5E42FAAB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4A976642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Gestor de la Configuración</w:t>
            </w:r>
          </w:p>
        </w:tc>
        <w:tc>
          <w:tcPr>
            <w:tcW w:w="1985" w:type="dxa"/>
          </w:tcPr>
          <w:p w14:paraId="2D3AE0A6" w14:textId="4985039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46C8FEA5" w14:textId="6C3A3DF6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192E2D2D" w14:textId="77777777" w:rsidTr="004447A0">
        <w:tc>
          <w:tcPr>
            <w:tcW w:w="1021" w:type="dxa"/>
            <w:vAlign w:val="center"/>
          </w:tcPr>
          <w:p w14:paraId="05B0970E" w14:textId="044DB49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629FABE8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Funcional</w:t>
            </w:r>
          </w:p>
        </w:tc>
        <w:tc>
          <w:tcPr>
            <w:tcW w:w="1985" w:type="dxa"/>
          </w:tcPr>
          <w:p w14:paraId="2292C97C" w14:textId="3D37FAB2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74486A98" w14:textId="626D322A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6D3264FF" w14:textId="77777777" w:rsidTr="004447A0">
        <w:tc>
          <w:tcPr>
            <w:tcW w:w="1021" w:type="dxa"/>
            <w:vAlign w:val="center"/>
          </w:tcPr>
          <w:p w14:paraId="1B87D6D1" w14:textId="77777777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1</w:t>
            </w:r>
          </w:p>
        </w:tc>
        <w:tc>
          <w:tcPr>
            <w:tcW w:w="3515" w:type="dxa"/>
            <w:vAlign w:val="center"/>
          </w:tcPr>
          <w:p w14:paraId="4548BDA2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de Calidad</w:t>
            </w:r>
          </w:p>
        </w:tc>
        <w:tc>
          <w:tcPr>
            <w:tcW w:w="1985" w:type="dxa"/>
          </w:tcPr>
          <w:p w14:paraId="129FC20D" w14:textId="40A8C140" w:rsidR="004100DD" w:rsidRPr="00872C04" w:rsidRDefault="004100DD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15E42A2B" w14:textId="13D3A169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  <w:tr w:rsidR="004100DD" w:rsidRPr="00872C04" w14:paraId="0023122E" w14:textId="77777777" w:rsidTr="004447A0">
        <w:tc>
          <w:tcPr>
            <w:tcW w:w="1021" w:type="dxa"/>
            <w:vAlign w:val="center"/>
          </w:tcPr>
          <w:p w14:paraId="41597F60" w14:textId="127F9394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2</w:t>
            </w:r>
          </w:p>
        </w:tc>
        <w:tc>
          <w:tcPr>
            <w:tcW w:w="3515" w:type="dxa"/>
            <w:vAlign w:val="center"/>
          </w:tcPr>
          <w:p w14:paraId="21785FB7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Base de Datos</w:t>
            </w:r>
          </w:p>
        </w:tc>
        <w:tc>
          <w:tcPr>
            <w:tcW w:w="1985" w:type="dxa"/>
          </w:tcPr>
          <w:p w14:paraId="21FCC128" w14:textId="477CFD17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Jera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benites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  <w:r w:rsidR="004100DD" w:rsidRPr="00872C04">
              <w:rPr>
                <w:rFonts w:ascii="Comic Sans MS" w:hAnsi="Comic Sans MS" w:cs="Arial"/>
                <w:sz w:val="20"/>
                <w:szCs w:val="20"/>
              </w:rPr>
              <w:t>Erick Sinche</w:t>
            </w:r>
          </w:p>
        </w:tc>
        <w:tc>
          <w:tcPr>
            <w:tcW w:w="1985" w:type="dxa"/>
            <w:vAlign w:val="center"/>
          </w:tcPr>
          <w:p w14:paraId="380D7823" w14:textId="77777777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  <w:p w14:paraId="788ACE8E" w14:textId="0AB40AC2" w:rsidR="004100DD" w:rsidRPr="00872C04" w:rsidRDefault="00C315E4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</w:tc>
      </w:tr>
      <w:tr w:rsidR="004100DD" w:rsidRPr="00872C04" w14:paraId="2FEFC986" w14:textId="77777777" w:rsidTr="004447A0">
        <w:tc>
          <w:tcPr>
            <w:tcW w:w="1021" w:type="dxa"/>
            <w:vAlign w:val="center"/>
          </w:tcPr>
          <w:p w14:paraId="5C7D1419" w14:textId="6B92D7FD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03</w:t>
            </w:r>
          </w:p>
        </w:tc>
        <w:tc>
          <w:tcPr>
            <w:tcW w:w="3515" w:type="dxa"/>
            <w:vAlign w:val="center"/>
          </w:tcPr>
          <w:p w14:paraId="4578F56D" w14:textId="77777777" w:rsidR="004100DD" w:rsidRPr="00872C04" w:rsidRDefault="004100DD" w:rsidP="004447A0">
            <w:pPr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Analista Programador</w:t>
            </w:r>
          </w:p>
        </w:tc>
        <w:tc>
          <w:tcPr>
            <w:tcW w:w="1985" w:type="dxa"/>
          </w:tcPr>
          <w:p w14:paraId="047F80AA" w14:textId="77777777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Jera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benites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</w:t>
            </w:r>
            <w:r w:rsidR="004100DD"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Erick Sinche</w:t>
            </w:r>
          </w:p>
          <w:p w14:paraId="4C6C1F81" w14:textId="25510362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07228EB4" w14:textId="77777777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  <w:p w14:paraId="412C6BEF" w14:textId="7B7BEE73" w:rsidR="004100DD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50</w:t>
            </w:r>
          </w:p>
          <w:p w14:paraId="6B016796" w14:textId="3D23BADF" w:rsidR="00546F5A" w:rsidRPr="00872C04" w:rsidRDefault="00546F5A" w:rsidP="004447A0">
            <w:pPr>
              <w:jc w:val="center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5</w:t>
            </w:r>
          </w:p>
        </w:tc>
      </w:tr>
    </w:tbl>
    <w:p w14:paraId="0E52F1B5" w14:textId="77777777" w:rsidR="00D616A3" w:rsidRPr="00872C04" w:rsidRDefault="00D616A3" w:rsidP="00D616A3">
      <w:pPr>
        <w:pStyle w:val="Ttulo2"/>
        <w:rPr>
          <w:rFonts w:ascii="Comic Sans MS" w:hAnsi="Comic Sans MS" w:cs="Arial"/>
          <w:sz w:val="20"/>
          <w:szCs w:val="20"/>
        </w:rPr>
      </w:pPr>
    </w:p>
    <w:p w14:paraId="2C15F049" w14:textId="16CEE197" w:rsidR="00E51E5F" w:rsidRDefault="00E51E5F" w:rsidP="00D616A3">
      <w:pPr>
        <w:pStyle w:val="Ttulo2"/>
        <w:rPr>
          <w:rFonts w:ascii="Comic Sans MS" w:hAnsi="Comic Sans MS" w:cs="Arial"/>
          <w:sz w:val="20"/>
          <w:szCs w:val="20"/>
        </w:rPr>
      </w:pPr>
    </w:p>
    <w:p w14:paraId="19B12471" w14:textId="0A619BD6" w:rsidR="000F3F64" w:rsidRDefault="000F3F64" w:rsidP="000F3F64"/>
    <w:p w14:paraId="5DA412F1" w14:textId="77777777" w:rsidR="000F3F64" w:rsidRPr="000F3F64" w:rsidRDefault="000F3F64" w:rsidP="000F3F64"/>
    <w:p w14:paraId="6DD70F39" w14:textId="4574C77D" w:rsidR="00D616A3" w:rsidRPr="00872C04" w:rsidRDefault="00D616A3" w:rsidP="00D616A3">
      <w:pPr>
        <w:pStyle w:val="Ttulo2"/>
        <w:rPr>
          <w:rFonts w:ascii="Comic Sans MS" w:hAnsi="Comic Sans MS" w:cs="Arial"/>
          <w:sz w:val="20"/>
          <w:szCs w:val="20"/>
        </w:rPr>
      </w:pPr>
      <w:bookmarkStart w:id="32" w:name="_Toc454155931"/>
      <w:r w:rsidRPr="00872C04">
        <w:rPr>
          <w:rFonts w:ascii="Comic Sans MS" w:hAnsi="Comic Sans MS" w:cs="Arial"/>
          <w:sz w:val="20"/>
          <w:szCs w:val="20"/>
        </w:rPr>
        <w:lastRenderedPageBreak/>
        <w:t>6.2 REQUERIMIENTOS DE SERVICIOS</w:t>
      </w:r>
      <w:bookmarkEnd w:id="32"/>
    </w:p>
    <w:p w14:paraId="4A5B5BCA" w14:textId="2A0A87A9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</w:t>
      </w:r>
    </w:p>
    <w:p w14:paraId="71031816" w14:textId="06344EB4" w:rsidR="00D616A3" w:rsidRPr="00872C04" w:rsidRDefault="00D616A3" w:rsidP="00D616A3">
      <w:pPr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t xml:space="preserve">       Son </w:t>
      </w:r>
      <w:r w:rsidR="00CD6FE8" w:rsidRPr="00872C04">
        <w:rPr>
          <w:rFonts w:ascii="Comic Sans MS" w:hAnsi="Comic Sans MS" w:cs="Arial"/>
          <w:sz w:val="20"/>
          <w:szCs w:val="20"/>
        </w:rPr>
        <w:t>el hardware requerido</w:t>
      </w:r>
      <w:r w:rsidRPr="00872C04">
        <w:rPr>
          <w:rFonts w:ascii="Comic Sans MS" w:hAnsi="Comic Sans MS" w:cs="Arial"/>
          <w:sz w:val="20"/>
          <w:szCs w:val="20"/>
        </w:rPr>
        <w:t xml:space="preserve"> para la construcción de software que serán especificados en el marco del proyecto</w:t>
      </w:r>
    </w:p>
    <w:p w14:paraId="44350D09" w14:textId="77777777" w:rsidR="004447A0" w:rsidRPr="00872C04" w:rsidRDefault="004447A0" w:rsidP="00CD6FE8">
      <w:pPr>
        <w:rPr>
          <w:rFonts w:ascii="Comic Sans MS" w:hAnsi="Comic Sans MS" w:cs="Arial"/>
          <w:sz w:val="20"/>
          <w:szCs w:val="20"/>
        </w:rPr>
      </w:pPr>
    </w:p>
    <w:p w14:paraId="211B5E5A" w14:textId="294AC9D8" w:rsidR="009B5495" w:rsidRPr="00872C04" w:rsidRDefault="00D616A3" w:rsidP="009B5495">
      <w:pPr>
        <w:pStyle w:val="Ttulo2"/>
        <w:rPr>
          <w:rFonts w:ascii="Comic Sans MS" w:hAnsi="Comic Sans MS" w:cs="Arial"/>
          <w:sz w:val="20"/>
          <w:szCs w:val="20"/>
        </w:rPr>
      </w:pPr>
      <w:bookmarkStart w:id="33" w:name="_Toc454155932"/>
      <w:r w:rsidRPr="00872C04">
        <w:rPr>
          <w:rFonts w:ascii="Comic Sans MS" w:hAnsi="Comic Sans MS" w:cs="Arial"/>
          <w:sz w:val="20"/>
          <w:szCs w:val="20"/>
        </w:rPr>
        <w:t>6.3 ESTACIONES DE TRABAJO</w:t>
      </w:r>
      <w:bookmarkEnd w:id="33"/>
    </w:p>
    <w:p w14:paraId="0E44335F" w14:textId="77777777" w:rsidR="009B5495" w:rsidRPr="00872C04" w:rsidRDefault="009B5495" w:rsidP="009B5495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-nfasis1"/>
        <w:tblW w:w="7987" w:type="dxa"/>
        <w:tblLook w:val="01E0" w:firstRow="1" w:lastRow="1" w:firstColumn="1" w:lastColumn="1" w:noHBand="0" w:noVBand="0"/>
      </w:tblPr>
      <w:tblGrid>
        <w:gridCol w:w="739"/>
        <w:gridCol w:w="4169"/>
        <w:gridCol w:w="1183"/>
        <w:gridCol w:w="1896"/>
      </w:tblGrid>
      <w:tr w:rsidR="009B5495" w:rsidRPr="00872C04" w14:paraId="79011801" w14:textId="77777777" w:rsidTr="000F3F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  <w:shd w:val="clear" w:color="auto" w:fill="17365D" w:themeFill="text2" w:themeFillShade="BF"/>
          </w:tcPr>
          <w:p w14:paraId="0742617A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  <w:shd w:val="clear" w:color="auto" w:fill="17365D" w:themeFill="text2" w:themeFillShade="BF"/>
          </w:tcPr>
          <w:p w14:paraId="18A23EDE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83" w:type="dxa"/>
            <w:shd w:val="clear" w:color="auto" w:fill="17365D" w:themeFill="text2" w:themeFillShade="BF"/>
          </w:tcPr>
          <w:p w14:paraId="2352914F" w14:textId="77777777" w:rsidR="009B5495" w:rsidRPr="00872C04" w:rsidRDefault="009B5495" w:rsidP="009B549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  <w:shd w:val="clear" w:color="auto" w:fill="17365D" w:themeFill="text2" w:themeFillShade="BF"/>
          </w:tcPr>
          <w:p w14:paraId="319D4231" w14:textId="77777777" w:rsidR="009B5495" w:rsidRPr="00872C04" w:rsidRDefault="009B5495" w:rsidP="009B549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9B5495" w:rsidRPr="00872C04" w14:paraId="5D234942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A02E622" w14:textId="77777777" w:rsidR="009B5495" w:rsidRPr="00872C04" w:rsidRDefault="009B5495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B4F3804" w14:textId="16A77AEB" w:rsidR="00CD6FE8" w:rsidRPr="00872C04" w:rsidRDefault="00CD6FE8" w:rsidP="00CD6FE8">
            <w:pPr>
              <w:spacing w:before="60" w:after="60"/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  <w:t>COMPUTADORA DESKTOP</w:t>
            </w:r>
          </w:p>
          <w:p w14:paraId="4A581585" w14:textId="77777777" w:rsidR="009B5495" w:rsidRPr="00872C04" w:rsidRDefault="009B5495" w:rsidP="00B85740">
            <w:pPr>
              <w:pStyle w:val="Prrafodelista"/>
              <w:numPr>
                <w:ilvl w:val="0"/>
                <w:numId w:val="2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Intel i3-4170 Nvidia 730</w:t>
            </w:r>
          </w:p>
          <w:p w14:paraId="303E77FE" w14:textId="77777777" w:rsidR="009B5495" w:rsidRPr="00872C04" w:rsidRDefault="009B5495" w:rsidP="00B85740">
            <w:pPr>
              <w:pStyle w:val="Prrafodelista"/>
              <w:numPr>
                <w:ilvl w:val="0"/>
                <w:numId w:val="2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Intel i3 4170 (2</w:t>
            </w: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n-US"/>
              </w:rPr>
              <w:t>x3,70 GHz)</w:t>
            </w:r>
          </w:p>
          <w:p w14:paraId="678E1B98" w14:textId="77777777" w:rsidR="009B5495" w:rsidRPr="00872C04" w:rsidRDefault="009B5495" w:rsidP="009B5495">
            <w:pPr>
              <w:pStyle w:val="Prrafodelista"/>
              <w:spacing w:before="60" w:after="60"/>
              <w:ind w:left="429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Placa Base Gigabyte H97-HD3 (Sata-3, USB 3.0)</w:t>
            </w:r>
          </w:p>
          <w:p w14:paraId="51C58BA1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VGA dedicada Nvidia GT730 2Gb DDR3</w:t>
            </w:r>
          </w:p>
          <w:p w14:paraId="228A9188" w14:textId="202BCE49" w:rsidR="009B5495" w:rsidRPr="00872C04" w:rsidRDefault="000C6F1C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4</w:t>
            </w:r>
            <w:r w:rsidR="009B5495"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GB RAM DDR3/1600</w:t>
            </w:r>
          </w:p>
          <w:p w14:paraId="38FDD36A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Disco Duro 1.000 Gb Sata-3</w:t>
            </w:r>
          </w:p>
          <w:p w14:paraId="7CA46E82" w14:textId="77777777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Grabador DVD/RW 22X doble capa</w:t>
            </w:r>
          </w:p>
          <w:p w14:paraId="4FF92916" w14:textId="4B306BBC" w:rsidR="009B5495" w:rsidRPr="00872C04" w:rsidRDefault="009B5495" w:rsidP="00B85740">
            <w:pPr>
              <w:pStyle w:val="Prrafodelista"/>
              <w:numPr>
                <w:ilvl w:val="0"/>
                <w:numId w:val="5"/>
              </w:numPr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 xml:space="preserve">Tarjeta de red y </w:t>
            </w:r>
            <w:proofErr w:type="spellStart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tarj</w:t>
            </w:r>
            <w:proofErr w:type="spellEnd"/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  <w:lang w:val="es-ES"/>
              </w:rPr>
              <w:t>. de sonido integradas</w:t>
            </w:r>
          </w:p>
        </w:tc>
        <w:tc>
          <w:tcPr>
            <w:tcW w:w="1183" w:type="dxa"/>
          </w:tcPr>
          <w:p w14:paraId="24AA15B3" w14:textId="72F4CB06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2C0F2C4D" w14:textId="35C1C36D" w:rsidR="009B5495" w:rsidRPr="00872C04" w:rsidRDefault="000C6F1C" w:rsidP="000C6F1C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</w:t>
            </w:r>
            <w:r w:rsidR="009B5495"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/</w:t>
            </w: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5/2016</w:t>
            </w:r>
          </w:p>
        </w:tc>
      </w:tr>
      <w:tr w:rsidR="009B5495" w:rsidRPr="00872C04" w14:paraId="2ACE4111" w14:textId="77777777" w:rsidTr="000F3F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2DBE472A" w14:textId="77777777" w:rsidR="009B5495" w:rsidRPr="00872C04" w:rsidRDefault="009B5495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0D5420F" w14:textId="7D08C509" w:rsidR="00CD6FE8" w:rsidRPr="00872C04" w:rsidRDefault="00CD6FE8" w:rsidP="00CD6FE8">
            <w:pPr>
              <w:spacing w:before="60" w:after="60"/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b/>
                <w:color w:val="000000" w:themeColor="text1"/>
                <w:sz w:val="20"/>
                <w:szCs w:val="20"/>
                <w:lang w:val="es-ES"/>
              </w:rPr>
              <w:t>COMPUTADORA DESKTOP</w:t>
            </w:r>
          </w:p>
          <w:p w14:paraId="265E6075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Procesador Intel Core i7 4790 (4.0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hz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- 3.6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hz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)</w:t>
            </w:r>
          </w:p>
          <w:p w14:paraId="0DA71FCE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Integra Video Intel 1.7GB HD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Graphics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4600</w:t>
            </w:r>
          </w:p>
          <w:p w14:paraId="5F7BD742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Memoria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Ram</w:t>
            </w:r>
            <w:proofErr w:type="spellEnd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 8GB </w:t>
            </w:r>
          </w:p>
          <w:p w14:paraId="2CFDEC60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Disco Duro 1000 GB</w:t>
            </w:r>
          </w:p>
          <w:p w14:paraId="2461D9D8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Placa  CHIPSET INTEL H81</w:t>
            </w:r>
          </w:p>
          <w:p w14:paraId="58EF0B6F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USB 3.0 FRONTAL Y POSTERIOR</w:t>
            </w:r>
          </w:p>
          <w:p w14:paraId="6596849A" w14:textId="77777777" w:rsidR="000C6F1C" w:rsidRPr="00872C04" w:rsidRDefault="000C6F1C" w:rsidP="00B85740">
            <w:pPr>
              <w:numPr>
                <w:ilvl w:val="0"/>
                <w:numId w:val="4"/>
              </w:numPr>
              <w:spacing w:before="100" w:beforeAutospacing="1" w:after="100" w:afterAutospacing="1" w:line="360" w:lineRule="atLeast"/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</w:pPr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 xml:space="preserve">Dual </w:t>
            </w:r>
            <w:proofErr w:type="spellStart"/>
            <w:r w:rsidRPr="00872C04">
              <w:rPr>
                <w:rFonts w:ascii="Comic Sans MS" w:eastAsia="Times New Roman" w:hAnsi="Comic Sans MS" w:cs="Arial"/>
                <w:color w:val="000000" w:themeColor="text1"/>
                <w:sz w:val="20"/>
                <w:szCs w:val="20"/>
                <w:lang w:val="es-ES"/>
              </w:rPr>
              <w:t>Channel</w:t>
            </w:r>
            <w:proofErr w:type="spellEnd"/>
          </w:p>
          <w:p w14:paraId="18C71574" w14:textId="676EF29D" w:rsidR="009B5495" w:rsidRPr="00872C04" w:rsidRDefault="009B5495" w:rsidP="000C6F1C">
            <w:pPr>
              <w:pStyle w:val="Prrafodelista"/>
              <w:spacing w:before="60" w:after="6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</w:p>
        </w:tc>
        <w:tc>
          <w:tcPr>
            <w:tcW w:w="1183" w:type="dxa"/>
          </w:tcPr>
          <w:p w14:paraId="288ECF32" w14:textId="421ECCCF" w:rsidR="009B5495" w:rsidRPr="00872C04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AF72A8" w14:textId="4E971A99" w:rsidR="009B5495" w:rsidRPr="00872C04" w:rsidRDefault="000C6F1C" w:rsidP="000C6F1C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</w:t>
            </w:r>
            <w:r w:rsidR="009B5495"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/0</w:t>
            </w: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5/2016</w:t>
            </w:r>
          </w:p>
        </w:tc>
      </w:tr>
      <w:tr w:rsidR="009B5495" w:rsidRPr="00872C04" w14:paraId="3A1F587C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B1BEF9A" w14:textId="6008824E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39C3AF67" w14:textId="209C1330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Monitor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Lcd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Samsung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Syncmaster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633nw 15.6</w:t>
            </w:r>
          </w:p>
        </w:tc>
        <w:tc>
          <w:tcPr>
            <w:tcW w:w="1183" w:type="dxa"/>
          </w:tcPr>
          <w:p w14:paraId="232CCEB2" w14:textId="053D26C2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02590F" w14:textId="073BF15D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9B5495" w:rsidRPr="00872C04" w14:paraId="358159BD" w14:textId="77777777" w:rsidTr="000F3F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5F926430" w14:textId="2529A628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E1A68CC" w14:textId="0C53F122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Monitor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Lg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18.5 Led 19m37a-b Wide</w:t>
            </w:r>
          </w:p>
        </w:tc>
        <w:tc>
          <w:tcPr>
            <w:tcW w:w="1183" w:type="dxa"/>
          </w:tcPr>
          <w:p w14:paraId="2633080B" w14:textId="0C045B2E" w:rsidR="009B5495" w:rsidRPr="00872C04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EC84EBD" w14:textId="483C5D40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9B5495" w:rsidRPr="00872C04" w14:paraId="5BC99866" w14:textId="77777777" w:rsidTr="000F3F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E5C8087" w14:textId="23D92573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7DBB7EDA" w14:textId="5DEC71AD" w:rsidR="009B5495" w:rsidRPr="00872C04" w:rsidRDefault="004D34CB" w:rsidP="009B5495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Teclados Multimedia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Usb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Español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Gaming</w:t>
            </w:r>
            <w:proofErr w:type="spellEnd"/>
          </w:p>
        </w:tc>
        <w:tc>
          <w:tcPr>
            <w:tcW w:w="1183" w:type="dxa"/>
          </w:tcPr>
          <w:p w14:paraId="1CFE59CC" w14:textId="29CEF337" w:rsidR="009B5495" w:rsidRPr="00872C04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64C7B076" w14:textId="73E15883" w:rsidR="009B5495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0C6F1C" w:rsidRPr="00872C04" w14:paraId="64FAD837" w14:textId="77777777" w:rsidTr="000F3F64">
        <w:trPr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28D1BBE" w14:textId="580E23D9" w:rsidR="000C6F1C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6A6E144C" w14:textId="02C2C2C8" w:rsidR="000C6F1C" w:rsidRPr="00872C04" w:rsidRDefault="004D34CB" w:rsidP="009B5495">
            <w:pPr>
              <w:spacing w:before="60" w:after="60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Mouse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Optico</w:t>
            </w:r>
            <w:proofErr w:type="spellEnd"/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Diseño </w:t>
            </w:r>
            <w:proofErr w:type="spellStart"/>
            <w:r w:rsidRPr="00872C04">
              <w:rPr>
                <w:rFonts w:ascii="Comic Sans MS" w:hAnsi="Comic Sans MS" w:cs="Arial"/>
                <w:sz w:val="20"/>
                <w:szCs w:val="20"/>
              </w:rPr>
              <w:t>Ergonomico</w:t>
            </w:r>
            <w:proofErr w:type="spellEnd"/>
          </w:p>
        </w:tc>
        <w:tc>
          <w:tcPr>
            <w:tcW w:w="1183" w:type="dxa"/>
          </w:tcPr>
          <w:p w14:paraId="1C0DA45E" w14:textId="6AC76079" w:rsidR="000C6F1C" w:rsidRPr="00872C04" w:rsidRDefault="00424B8A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52676E2F" w14:textId="52AA4AB3" w:rsidR="000C6F1C" w:rsidRPr="00872C04" w:rsidRDefault="000C6F1C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046A0C90" w14:textId="77777777" w:rsidTr="000F3F64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1112CE0B" w14:textId="36D04BB3" w:rsidR="0014798A" w:rsidRPr="00872C04" w:rsidRDefault="0014798A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lastRenderedPageBreak/>
              <w:t>0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9773F96" w14:textId="4BFCC5E9" w:rsidR="0014798A" w:rsidRPr="00872C04" w:rsidRDefault="0014798A" w:rsidP="009B5495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Parlante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 xml:space="preserve"> Subwoofer 2.1 Bluetooth Spider MIC S7025BT</w:t>
            </w:r>
          </w:p>
        </w:tc>
        <w:tc>
          <w:tcPr>
            <w:tcW w:w="1183" w:type="dxa"/>
          </w:tcPr>
          <w:p w14:paraId="0ECF0AD4" w14:textId="13BBD985" w:rsidR="0014798A" w:rsidRPr="00872C04" w:rsidRDefault="00375624" w:rsidP="009B549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7DF165F" w14:textId="403C8C3E" w:rsidR="0014798A" w:rsidRPr="00872C04" w:rsidRDefault="0014798A" w:rsidP="009B5495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1FF2DED3" w14:textId="77777777" w:rsidR="009B5495" w:rsidRPr="00872C04" w:rsidRDefault="009B5495" w:rsidP="009B5495">
      <w:pPr>
        <w:rPr>
          <w:rFonts w:ascii="Comic Sans MS" w:hAnsi="Comic Sans MS" w:cs="Arial"/>
          <w:sz w:val="20"/>
          <w:szCs w:val="20"/>
          <w:lang w:val="en-US"/>
        </w:rPr>
      </w:pPr>
    </w:p>
    <w:p w14:paraId="547BF5BF" w14:textId="77777777" w:rsidR="00CD6FE8" w:rsidRPr="00872C04" w:rsidRDefault="00CD6FE8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328F9234" w14:textId="77777777" w:rsidR="00CD6FE8" w:rsidRPr="00872C04" w:rsidRDefault="00CD6FE8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1D3D30EC" w14:textId="32528507" w:rsidR="006177A5" w:rsidRPr="00872C04" w:rsidRDefault="00A25B08" w:rsidP="006177A5">
      <w:pPr>
        <w:pStyle w:val="Ttulo2"/>
        <w:rPr>
          <w:rFonts w:ascii="Comic Sans MS" w:hAnsi="Comic Sans MS" w:cs="Arial"/>
          <w:sz w:val="20"/>
          <w:szCs w:val="20"/>
        </w:rPr>
      </w:pPr>
      <w:bookmarkStart w:id="34" w:name="_Toc454155933"/>
      <w:r w:rsidRPr="00872C04">
        <w:rPr>
          <w:rFonts w:ascii="Comic Sans MS" w:hAnsi="Comic Sans MS" w:cs="Arial"/>
          <w:sz w:val="20"/>
          <w:szCs w:val="20"/>
        </w:rPr>
        <w:t>6.4</w:t>
      </w:r>
      <w:r w:rsidR="006177A5" w:rsidRPr="00872C04">
        <w:rPr>
          <w:rFonts w:ascii="Comic Sans MS" w:hAnsi="Comic Sans MS" w:cs="Arial"/>
          <w:sz w:val="20"/>
          <w:szCs w:val="20"/>
        </w:rPr>
        <w:t xml:space="preserve"> </w:t>
      </w:r>
      <w:r w:rsidRPr="00872C04">
        <w:rPr>
          <w:rFonts w:ascii="Comic Sans MS" w:hAnsi="Comic Sans MS" w:cs="Arial"/>
          <w:sz w:val="20"/>
          <w:szCs w:val="20"/>
        </w:rPr>
        <w:t>REDES Y COMUNICACION</w:t>
      </w:r>
      <w:bookmarkEnd w:id="34"/>
      <w:r w:rsidR="006177A5" w:rsidRPr="00872C04">
        <w:rPr>
          <w:rFonts w:ascii="Comic Sans MS" w:hAnsi="Comic Sans MS" w:cs="Arial"/>
          <w:sz w:val="20"/>
          <w:szCs w:val="20"/>
        </w:rPr>
        <w:t xml:space="preserve"> </w:t>
      </w:r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21"/>
        <w:gridCol w:w="1177"/>
        <w:gridCol w:w="1978"/>
      </w:tblGrid>
      <w:tr w:rsidR="006177A5" w:rsidRPr="00872C04" w14:paraId="2A3E022C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shd w:val="clear" w:color="auto" w:fill="17365D" w:themeFill="text2" w:themeFillShade="BF"/>
            <w:hideMark/>
          </w:tcPr>
          <w:p w14:paraId="071F1B73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4F6CC0F3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77" w:type="dxa"/>
            <w:shd w:val="clear" w:color="auto" w:fill="17365D" w:themeFill="text2" w:themeFillShade="BF"/>
            <w:hideMark/>
          </w:tcPr>
          <w:p w14:paraId="1A3310A2" w14:textId="77777777" w:rsidR="006177A5" w:rsidRPr="00872C04" w:rsidRDefault="006177A5" w:rsidP="006177A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shd w:val="clear" w:color="auto" w:fill="17365D" w:themeFill="text2" w:themeFillShade="BF"/>
            <w:hideMark/>
          </w:tcPr>
          <w:p w14:paraId="3411CEF9" w14:textId="77777777" w:rsidR="006177A5" w:rsidRPr="00872C04" w:rsidRDefault="006177A5" w:rsidP="006177A5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6177A5" w:rsidRPr="00872C04" w14:paraId="129E9407" w14:textId="77777777" w:rsidTr="003338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27E6120D" w14:textId="77777777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04F3BD0" w14:textId="636AC7E9" w:rsidR="006177A5" w:rsidRPr="00872C04" w:rsidRDefault="006177A5" w:rsidP="006177A5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Cableado UTP </w:t>
            </w:r>
          </w:p>
        </w:tc>
        <w:tc>
          <w:tcPr>
            <w:tcW w:w="1177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AB67228" w14:textId="00B800E3" w:rsidR="006177A5" w:rsidRPr="00872C04" w:rsidRDefault="006177A5" w:rsidP="006177A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6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44628F9" w14:textId="33BEE1FD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6177A5" w:rsidRPr="00872C04" w14:paraId="62EFD323" w14:textId="77777777" w:rsidTr="0033389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68A19387" w14:textId="1E1B7C68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2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7EC7852A" w14:textId="2E34DF52" w:rsidR="006177A5" w:rsidRPr="00872C04" w:rsidRDefault="006177A5" w:rsidP="006177A5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Cisco Model DPC3827 Wireless Residential Gateway</w:t>
            </w:r>
          </w:p>
        </w:tc>
        <w:tc>
          <w:tcPr>
            <w:tcW w:w="1177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74C91AC" w14:textId="2506E26C" w:rsidR="006177A5" w:rsidRPr="00872C04" w:rsidRDefault="006177A5" w:rsidP="006177A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F7D3F3C" w14:textId="3D01821F" w:rsidR="006177A5" w:rsidRPr="00872C04" w:rsidRDefault="006177A5" w:rsidP="006177A5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766B067D" w14:textId="77777777" w:rsidR="006177A5" w:rsidRPr="00872C04" w:rsidRDefault="006177A5" w:rsidP="006177A5">
      <w:pPr>
        <w:rPr>
          <w:rFonts w:ascii="Comic Sans MS" w:hAnsi="Comic Sans MS" w:cs="Arial"/>
          <w:sz w:val="20"/>
          <w:szCs w:val="20"/>
        </w:rPr>
      </w:pPr>
    </w:p>
    <w:p w14:paraId="5C5D0A3C" w14:textId="77777777" w:rsidR="006177A5" w:rsidRPr="00872C04" w:rsidRDefault="006177A5" w:rsidP="006177A5">
      <w:pPr>
        <w:rPr>
          <w:rFonts w:ascii="Comic Sans MS" w:hAnsi="Comic Sans MS" w:cs="Arial"/>
          <w:sz w:val="20"/>
          <w:szCs w:val="20"/>
        </w:rPr>
      </w:pPr>
    </w:p>
    <w:p w14:paraId="4BDB5C3E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396E9023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619C71D8" w14:textId="77777777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547E3756" w14:textId="77777777" w:rsidR="001D4CC1" w:rsidRPr="00872C04" w:rsidRDefault="001D4CC1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3EB2E3A9" w14:textId="77777777" w:rsidR="004A4830" w:rsidRPr="00872C04" w:rsidRDefault="004A4830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46CC42D3" w14:textId="77777777" w:rsidR="004A4830" w:rsidRPr="00872C04" w:rsidRDefault="004A4830" w:rsidP="006177A5">
      <w:pPr>
        <w:pStyle w:val="Ttulo2"/>
        <w:rPr>
          <w:rFonts w:ascii="Comic Sans MS" w:hAnsi="Comic Sans MS" w:cs="Arial"/>
          <w:sz w:val="20"/>
          <w:szCs w:val="20"/>
        </w:rPr>
      </w:pPr>
    </w:p>
    <w:p w14:paraId="69557BBD" w14:textId="4E968D1F" w:rsidR="006177A5" w:rsidRPr="00872C04" w:rsidRDefault="00A25B08" w:rsidP="006177A5">
      <w:pPr>
        <w:pStyle w:val="Ttulo2"/>
        <w:rPr>
          <w:rFonts w:ascii="Comic Sans MS" w:hAnsi="Comic Sans MS" w:cs="Arial"/>
          <w:sz w:val="20"/>
          <w:szCs w:val="20"/>
        </w:rPr>
      </w:pPr>
      <w:bookmarkStart w:id="35" w:name="_Toc454155934"/>
      <w:r w:rsidRPr="00872C04">
        <w:rPr>
          <w:rFonts w:ascii="Comic Sans MS" w:hAnsi="Comic Sans MS" w:cs="Arial"/>
          <w:sz w:val="20"/>
          <w:szCs w:val="20"/>
        </w:rPr>
        <w:t>6.5</w:t>
      </w:r>
      <w:r w:rsidR="004A4830" w:rsidRPr="00872C04">
        <w:rPr>
          <w:rFonts w:ascii="Comic Sans MS" w:hAnsi="Comic Sans MS" w:cs="Arial"/>
          <w:sz w:val="20"/>
          <w:szCs w:val="20"/>
        </w:rPr>
        <w:t xml:space="preserve"> </w:t>
      </w:r>
      <w:r w:rsidR="006177A5" w:rsidRPr="00872C04">
        <w:rPr>
          <w:rFonts w:ascii="Comic Sans MS" w:hAnsi="Comic Sans MS" w:cs="Arial"/>
          <w:sz w:val="20"/>
          <w:szCs w:val="20"/>
        </w:rPr>
        <w:t>REQUERIMEINTO DE SOFTWARES</w:t>
      </w:r>
      <w:bookmarkEnd w:id="35"/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57"/>
        <w:gridCol w:w="1134"/>
        <w:gridCol w:w="1985"/>
      </w:tblGrid>
      <w:tr w:rsidR="006177A5" w:rsidRPr="00872C04" w14:paraId="27B5EB1E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shd w:val="clear" w:color="auto" w:fill="17365D" w:themeFill="text2" w:themeFillShade="BF"/>
            <w:hideMark/>
          </w:tcPr>
          <w:p w14:paraId="061F6010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7CB4F3D1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17365D" w:themeFill="text2" w:themeFillShade="BF"/>
            <w:hideMark/>
          </w:tcPr>
          <w:p w14:paraId="44FA86FF" w14:textId="77777777" w:rsidR="006177A5" w:rsidRPr="00872C04" w:rsidRDefault="006177A5" w:rsidP="0071738B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shd w:val="clear" w:color="auto" w:fill="17365D" w:themeFill="text2" w:themeFillShade="BF"/>
            <w:hideMark/>
          </w:tcPr>
          <w:p w14:paraId="5A19B808" w14:textId="77777777" w:rsidR="006177A5" w:rsidRPr="00872C04" w:rsidRDefault="006177A5" w:rsidP="0071738B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Fecha en que se requiere</w:t>
            </w:r>
          </w:p>
        </w:tc>
      </w:tr>
      <w:tr w:rsidR="006177A5" w:rsidRPr="00872C04" w14:paraId="378334E1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09099A12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068528B" w14:textId="379783B4" w:rsidR="006177A5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Windows 7 </w:t>
            </w:r>
            <w:r w:rsidR="00A25B08" w:rsidRPr="00872C04">
              <w:rPr>
                <w:rFonts w:ascii="Comic Sans MS" w:hAnsi="Comic Sans MS" w:cs="Arial"/>
                <w:sz w:val="20"/>
                <w:szCs w:val="20"/>
              </w:rPr>
              <w:t>Ultímate</w:t>
            </w:r>
            <w:r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  <w:r w:rsidR="006177A5" w:rsidRPr="00872C04">
              <w:rPr>
                <w:rFonts w:ascii="Comic Sans MS" w:hAnsi="Comic Sans MS" w:cs="Arial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D338C91" w14:textId="387E6B74" w:rsidR="006177A5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DA469FF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6177A5" w:rsidRPr="00872C04" w14:paraId="2CD3F7B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3F905C07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left w:val="none" w:sz="0" w:space="0" w:color="auto"/>
              <w:right w:val="none" w:sz="0" w:space="0" w:color="auto"/>
            </w:tcBorders>
            <w:hideMark/>
          </w:tcPr>
          <w:p w14:paraId="20274C8A" w14:textId="4A32FF3D" w:rsidR="006177A5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Microsoft Office 2016</w:t>
            </w:r>
          </w:p>
        </w:tc>
        <w:tc>
          <w:tcPr>
            <w:tcW w:w="1134" w:type="dxa"/>
            <w:hideMark/>
          </w:tcPr>
          <w:p w14:paraId="1EB0155D" w14:textId="08878B61" w:rsidR="006177A5" w:rsidRPr="00872C04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4305258" w14:textId="77777777" w:rsidR="006177A5" w:rsidRPr="00872C04" w:rsidRDefault="006177A5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570E3FDF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9ADF3AC" w14:textId="32E94236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4169D86A" w14:textId="6D1A2C7D" w:rsidR="0014798A" w:rsidRPr="00872C04" w:rsidRDefault="00424B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XAMPP for Windows 5.5.35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14A02690" w14:textId="37DDCD4A" w:rsidR="0014798A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EF423CC" w14:textId="4E8A617F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0FFC4EAC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BBB546E" w14:textId="7D1FCAFD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left w:val="none" w:sz="0" w:space="0" w:color="auto"/>
              <w:right w:val="none" w:sz="0" w:space="0" w:color="auto"/>
            </w:tcBorders>
          </w:tcPr>
          <w:p w14:paraId="2CA2AE31" w14:textId="7355F2F5" w:rsidR="0014798A" w:rsidRPr="00872C04" w:rsidRDefault="00C368AD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Sublime Text 3</w:t>
            </w:r>
          </w:p>
        </w:tc>
        <w:tc>
          <w:tcPr>
            <w:tcW w:w="1134" w:type="dxa"/>
          </w:tcPr>
          <w:p w14:paraId="78016A69" w14:textId="334A18F7" w:rsidR="0014798A" w:rsidRPr="00872C04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695C2B76" w14:textId="669AB1E8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16EF0E7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36B3DDD2" w14:textId="02909908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2D519C54" w14:textId="7010F11C" w:rsidR="0014798A" w:rsidRPr="00872C04" w:rsidRDefault="0014798A" w:rsidP="0071738B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>Android Studio</w:t>
            </w:r>
            <w:r w:rsidR="00C368AD" w:rsidRPr="00872C04">
              <w:rPr>
                <w:rFonts w:ascii="Comic Sans MS" w:hAnsi="Comic Sans MS" w:cs="Arial"/>
                <w:sz w:val="20"/>
                <w:szCs w:val="20"/>
                <w:lang w:val="en-US"/>
              </w:rPr>
              <w:t xml:space="preserve"> 2.1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2EE71098" w14:textId="4E2927FD" w:rsidR="0014798A" w:rsidRPr="00872C04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b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/>
                <w:sz w:val="20"/>
                <w:szCs w:val="20"/>
                <w:lang w:val="en-US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71745508" w14:textId="65A73453" w:rsidR="0014798A" w:rsidRPr="00872C04" w:rsidRDefault="0014798A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2D4D23" w:rsidRPr="00872C04" w14:paraId="479526ED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10B8703B" w14:textId="400331AB" w:rsidR="002D4D23" w:rsidRPr="00872C04" w:rsidRDefault="002D4D23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0EB63FA2" w14:textId="64CB6E78" w:rsidR="002D4D23" w:rsidRPr="00872C04" w:rsidRDefault="002D4D23" w:rsidP="006131AF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Cu</w:t>
            </w:r>
            <w:r w:rsidR="006131AF"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enta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 xml:space="preserve"> Hosting Online (</w:t>
            </w: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Hostinger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none" w:sz="0" w:space="0" w:color="auto"/>
              <w:bottom w:val="none" w:sz="0" w:space="0" w:color="auto"/>
            </w:tcBorders>
          </w:tcPr>
          <w:p w14:paraId="00B3E62C" w14:textId="5BDB7103" w:rsidR="002D4D23" w:rsidRPr="00872C04" w:rsidRDefault="002D4D23" w:rsidP="0071738B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1091E1EE" w14:textId="5902F143" w:rsidR="002D4D23" w:rsidRPr="00872C04" w:rsidRDefault="002D4D23" w:rsidP="0071738B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49C85139" w14:textId="6E245E65" w:rsidR="00D37AA4" w:rsidRPr="00872C04" w:rsidRDefault="00D37AA4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04464C45" w14:textId="554D219E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0B0F9360" w14:textId="2AE325C0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672C0FC3" w14:textId="3E9634B3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23707F2F" w14:textId="2FD81A83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107DE963" w14:textId="2FD8EFDD" w:rsidR="0014798A" w:rsidRPr="00872C04" w:rsidRDefault="0014798A" w:rsidP="00890F89">
      <w:pPr>
        <w:rPr>
          <w:rFonts w:ascii="Comic Sans MS" w:hAnsi="Comic Sans MS" w:cs="Arial"/>
          <w:color w:val="FFFFFF" w:themeColor="background1"/>
          <w:sz w:val="20"/>
          <w:szCs w:val="20"/>
        </w:rPr>
      </w:pPr>
    </w:p>
    <w:p w14:paraId="2C2A8D67" w14:textId="2382D342" w:rsidR="00C368AD" w:rsidRPr="00872C04" w:rsidRDefault="00C368AD" w:rsidP="0014798A">
      <w:pPr>
        <w:pStyle w:val="Ttulo2"/>
        <w:rPr>
          <w:rFonts w:ascii="Comic Sans MS" w:hAnsi="Comic Sans MS" w:cs="Arial"/>
          <w:sz w:val="20"/>
          <w:szCs w:val="20"/>
        </w:rPr>
      </w:pPr>
    </w:p>
    <w:p w14:paraId="53EF6421" w14:textId="04148FB7" w:rsidR="00E51E5F" w:rsidRPr="00872C04" w:rsidRDefault="00E51E5F" w:rsidP="0014798A">
      <w:pPr>
        <w:pStyle w:val="Ttulo2"/>
        <w:rPr>
          <w:rFonts w:ascii="Comic Sans MS" w:hAnsi="Comic Sans MS" w:cs="Arial"/>
          <w:sz w:val="20"/>
          <w:szCs w:val="20"/>
        </w:rPr>
      </w:pPr>
    </w:p>
    <w:p w14:paraId="23DA2504" w14:textId="648EBBB5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52C4061D" w14:textId="6A877B28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6A8C9D06" w14:textId="570EF261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73754642" w14:textId="4BE04078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75161B33" w14:textId="44C359CB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15589BB6" w14:textId="77777777" w:rsidR="00E51E5F" w:rsidRPr="00872C04" w:rsidRDefault="00E51E5F" w:rsidP="00E51E5F">
      <w:pPr>
        <w:rPr>
          <w:rFonts w:ascii="Comic Sans MS" w:hAnsi="Comic Sans MS"/>
          <w:sz w:val="20"/>
          <w:szCs w:val="20"/>
        </w:rPr>
      </w:pPr>
    </w:p>
    <w:p w14:paraId="51387645" w14:textId="5F4ACEE1" w:rsidR="0014798A" w:rsidRPr="00872C04" w:rsidRDefault="004A4830" w:rsidP="0014798A">
      <w:pPr>
        <w:pStyle w:val="Ttulo2"/>
        <w:rPr>
          <w:rFonts w:ascii="Comic Sans MS" w:hAnsi="Comic Sans MS" w:cs="Arial"/>
          <w:sz w:val="20"/>
          <w:szCs w:val="20"/>
        </w:rPr>
      </w:pPr>
      <w:bookmarkStart w:id="36" w:name="_Toc454155935"/>
      <w:r w:rsidRPr="00872C04">
        <w:rPr>
          <w:rFonts w:ascii="Comic Sans MS" w:hAnsi="Comic Sans MS" w:cs="Arial"/>
          <w:sz w:val="20"/>
          <w:szCs w:val="20"/>
        </w:rPr>
        <w:t xml:space="preserve">6.6 </w:t>
      </w:r>
      <w:r w:rsidR="0014798A" w:rsidRPr="00872C04">
        <w:rPr>
          <w:rFonts w:ascii="Comic Sans MS" w:hAnsi="Comic Sans MS" w:cs="Arial"/>
          <w:sz w:val="20"/>
          <w:szCs w:val="20"/>
        </w:rPr>
        <w:t>REQUERIMEINTO (OTROS)</w:t>
      </w:r>
      <w:bookmarkEnd w:id="36"/>
    </w:p>
    <w:p w14:paraId="086EF370" w14:textId="77777777" w:rsidR="0014798A" w:rsidRPr="00872C04" w:rsidRDefault="0014798A" w:rsidP="0014798A">
      <w:pPr>
        <w:rPr>
          <w:rFonts w:ascii="Comic Sans MS" w:hAnsi="Comic Sans MS" w:cs="Arial"/>
          <w:sz w:val="20"/>
          <w:szCs w:val="20"/>
        </w:rPr>
      </w:pPr>
    </w:p>
    <w:tbl>
      <w:tblPr>
        <w:tblStyle w:val="Listaclara-nfasis1"/>
        <w:tblW w:w="8075" w:type="dxa"/>
        <w:tblInd w:w="-294" w:type="dxa"/>
        <w:tblLayout w:type="fixed"/>
        <w:tblLook w:val="01E0" w:firstRow="1" w:lastRow="1" w:firstColumn="1" w:lastColumn="1" w:noHBand="0" w:noVBand="0"/>
      </w:tblPr>
      <w:tblGrid>
        <w:gridCol w:w="993"/>
        <w:gridCol w:w="3962"/>
        <w:gridCol w:w="1135"/>
        <w:gridCol w:w="1985"/>
      </w:tblGrid>
      <w:tr w:rsidR="0014798A" w:rsidRPr="00872C04" w14:paraId="4F1DCBE4" w14:textId="77777777" w:rsidTr="00E51E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shd w:val="clear" w:color="auto" w:fill="17365D" w:themeFill="text2" w:themeFillShade="BF"/>
            <w:hideMark/>
          </w:tcPr>
          <w:p w14:paraId="4EB3937F" w14:textId="77777777" w:rsidR="0014798A" w:rsidRPr="00872C04" w:rsidRDefault="0014798A" w:rsidP="00C368AD">
            <w:pPr>
              <w:pStyle w:val="TableHeading"/>
              <w:tabs>
                <w:tab w:val="left" w:pos="-120"/>
              </w:tabs>
              <w:ind w:left="-262" w:firstLine="262"/>
              <w:jc w:val="center"/>
              <w:rPr>
                <w:rFonts w:ascii="Comic Sans MS" w:hAnsi="Comic Sans MS" w:cs="Arial"/>
                <w:i/>
                <w:sz w:val="20"/>
              </w:rPr>
            </w:pPr>
            <w:r w:rsidRPr="00872C04">
              <w:rPr>
                <w:rFonts w:ascii="Comic Sans MS" w:hAnsi="Comic Sans MS" w:cs="Arial"/>
                <w:i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17365D" w:themeFill="text2" w:themeFillShade="BF"/>
            <w:hideMark/>
          </w:tcPr>
          <w:p w14:paraId="5A2E3E69" w14:textId="77777777" w:rsidR="0014798A" w:rsidRPr="00872C04" w:rsidRDefault="0014798A">
            <w:pPr>
              <w:pStyle w:val="TableHeading"/>
              <w:jc w:val="center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Descripción</w:t>
            </w:r>
          </w:p>
        </w:tc>
        <w:tc>
          <w:tcPr>
            <w:tcW w:w="1135" w:type="dxa"/>
            <w:shd w:val="clear" w:color="auto" w:fill="17365D" w:themeFill="text2" w:themeFillShade="BF"/>
            <w:hideMark/>
          </w:tcPr>
          <w:p w14:paraId="3B1D22BA" w14:textId="77777777" w:rsidR="0014798A" w:rsidRPr="00872C04" w:rsidRDefault="0014798A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</w:rPr>
            </w:pPr>
            <w:r w:rsidRPr="00872C04">
              <w:rPr>
                <w:rFonts w:ascii="Comic Sans MS" w:hAnsi="Comic Sans MS"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shd w:val="clear" w:color="auto" w:fill="17365D" w:themeFill="text2" w:themeFillShade="BF"/>
            <w:hideMark/>
          </w:tcPr>
          <w:p w14:paraId="67CA1894" w14:textId="77777777" w:rsidR="0014798A" w:rsidRPr="00872C04" w:rsidRDefault="0014798A">
            <w:pPr>
              <w:pStyle w:val="TableHeading"/>
              <w:jc w:val="center"/>
              <w:rPr>
                <w:rFonts w:ascii="Comic Sans MS" w:hAnsi="Comic Sans MS" w:cs="Arial"/>
                <w:i/>
                <w:sz w:val="20"/>
              </w:rPr>
            </w:pPr>
            <w:r w:rsidRPr="00872C04">
              <w:rPr>
                <w:rFonts w:ascii="Comic Sans MS" w:hAnsi="Comic Sans MS" w:cs="Arial"/>
                <w:i/>
                <w:sz w:val="20"/>
              </w:rPr>
              <w:t>Fecha en que se requiere</w:t>
            </w:r>
          </w:p>
        </w:tc>
      </w:tr>
      <w:tr w:rsidR="0014798A" w:rsidRPr="00872C04" w14:paraId="6C79083B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4523D9C5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B6642A5" w14:textId="267A666D" w:rsidR="0014798A" w:rsidRPr="00872C04" w:rsidRDefault="0014798A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Escritorio para pc de 3 cajones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D1772E1" w14:textId="57B4F875" w:rsidR="0014798A" w:rsidRPr="00872C04" w:rsidRDefault="00C368AD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379F11C2" w14:textId="7E1315D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77E9549E" w14:textId="77777777" w:rsidTr="00E51E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hideMark/>
          </w:tcPr>
          <w:p w14:paraId="7A3DA795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left w:val="none" w:sz="0" w:space="0" w:color="auto"/>
              <w:right w:val="none" w:sz="0" w:space="0" w:color="auto"/>
            </w:tcBorders>
            <w:hideMark/>
          </w:tcPr>
          <w:p w14:paraId="2A52EB8D" w14:textId="14D09937" w:rsidR="0014798A" w:rsidRPr="00872C04" w:rsidRDefault="0014798A">
            <w:pPr>
              <w:spacing w:before="60" w:after="60"/>
              <w:rPr>
                <w:rFonts w:ascii="Comic Sans MS" w:hAnsi="Comic Sans MS" w:cs="Arial"/>
                <w:sz w:val="20"/>
                <w:szCs w:val="20"/>
                <w:lang w:val="es-ES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  <w:lang w:val="es-ES"/>
              </w:rPr>
              <w:t>Sillas Para Oficina Biro SP 100</w:t>
            </w:r>
          </w:p>
        </w:tc>
        <w:tc>
          <w:tcPr>
            <w:tcW w:w="1135" w:type="dxa"/>
            <w:hideMark/>
          </w:tcPr>
          <w:p w14:paraId="4A2353C4" w14:textId="4133F5DB" w:rsidR="0014798A" w:rsidRPr="00872C04" w:rsidRDefault="00C368AD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  <w:lang w:val="es-PE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8517459" w14:textId="225EAC5B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14798A" w:rsidRPr="00872C04" w14:paraId="4E8282FE" w14:textId="77777777" w:rsidTr="00E51E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4D602CE1" w14:textId="77777777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7DA69AC3" w14:textId="02D53100" w:rsidR="0014798A" w:rsidRPr="00872C04" w:rsidRDefault="00CD72D8">
            <w:pPr>
              <w:spacing w:before="60" w:after="6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Impresora Epson l210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B8C21AC" w14:textId="2AAB7E66" w:rsidR="0014798A" w:rsidRPr="00872C04" w:rsidRDefault="00CD72D8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mic Sans MS" w:hAnsi="Comic Sans MS" w:cs="Arial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sz w:val="20"/>
                <w:szCs w:val="2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9F4C6FC" w14:textId="0EDD2ACF" w:rsidR="0014798A" w:rsidRPr="00872C04" w:rsidRDefault="0014798A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  <w:tr w:rsidR="00CD72D8" w:rsidRPr="00872C04" w14:paraId="0C9DB828" w14:textId="77777777" w:rsidTr="00E51E5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14:paraId="6D9A82B4" w14:textId="1372B71D" w:rsidR="00CD72D8" w:rsidRPr="00872C04" w:rsidRDefault="00CD72D8">
            <w:pPr>
              <w:spacing w:before="60" w:after="60"/>
              <w:jc w:val="center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14:paraId="5B95188B" w14:textId="4419B70D" w:rsidR="00CD72D8" w:rsidRPr="00872C04" w:rsidRDefault="00C368AD">
            <w:pPr>
              <w:spacing w:before="60" w:after="60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 xml:space="preserve">Estabilizador </w:t>
            </w:r>
            <w:proofErr w:type="spellStart"/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Forza</w:t>
            </w:r>
            <w:proofErr w:type="spellEnd"/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 xml:space="preserve"> Fvr-1202 8 Tomas 600 W /1200va</w:t>
            </w:r>
          </w:p>
        </w:tc>
        <w:tc>
          <w:tcPr>
            <w:tcW w:w="1135" w:type="dxa"/>
            <w:tcBorders>
              <w:top w:val="none" w:sz="0" w:space="0" w:color="auto"/>
              <w:bottom w:val="none" w:sz="0" w:space="0" w:color="auto"/>
            </w:tcBorders>
          </w:tcPr>
          <w:p w14:paraId="01DB6EBB" w14:textId="13C734DC" w:rsidR="00CD72D8" w:rsidRPr="00872C04" w:rsidRDefault="00C368AD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omic Sans MS" w:hAnsi="Comic Sans MS" w:cs="Arial"/>
                <w:b w:val="0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sz w:val="20"/>
                <w:szCs w:val="2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A33B46E" w14:textId="0CA67AF5" w:rsidR="00CD72D8" w:rsidRPr="00872C04" w:rsidRDefault="00CD72D8">
            <w:pPr>
              <w:spacing w:before="60" w:after="60"/>
              <w:jc w:val="center"/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</w:pPr>
            <w:r w:rsidRPr="00872C04">
              <w:rPr>
                <w:rFonts w:ascii="Comic Sans MS" w:hAnsi="Comic Sans MS" w:cs="Arial"/>
                <w:b w:val="0"/>
                <w:color w:val="000000" w:themeColor="text1"/>
                <w:sz w:val="20"/>
                <w:szCs w:val="20"/>
              </w:rPr>
              <w:t>09/05/2016</w:t>
            </w:r>
          </w:p>
        </w:tc>
      </w:tr>
    </w:tbl>
    <w:p w14:paraId="1BE16F7A" w14:textId="77777777" w:rsidR="0014798A" w:rsidRPr="00872C04" w:rsidRDefault="0014798A" w:rsidP="0014798A">
      <w:pPr>
        <w:rPr>
          <w:rFonts w:ascii="Comic Sans MS" w:hAnsi="Comic Sans MS" w:cs="Arial"/>
          <w:sz w:val="20"/>
          <w:szCs w:val="20"/>
        </w:rPr>
      </w:pPr>
    </w:p>
    <w:p w14:paraId="2855DEDB" w14:textId="2C273D32" w:rsidR="00870E5C" w:rsidRPr="00872C04" w:rsidRDefault="00870E5C" w:rsidP="0014798A">
      <w:pPr>
        <w:rPr>
          <w:rFonts w:ascii="Comic Sans MS" w:hAnsi="Comic Sans MS" w:cs="Arial"/>
          <w:sz w:val="20"/>
          <w:szCs w:val="20"/>
        </w:rPr>
      </w:pPr>
    </w:p>
    <w:p w14:paraId="33F61C54" w14:textId="50C6550C" w:rsidR="004250C3" w:rsidRPr="00872C04" w:rsidRDefault="004250C3" w:rsidP="00B85740">
      <w:pPr>
        <w:pStyle w:val="Ttulo1"/>
        <w:keepLines w:val="0"/>
        <w:numPr>
          <w:ilvl w:val="0"/>
          <w:numId w:val="17"/>
        </w:numPr>
        <w:spacing w:before="120" w:after="120"/>
        <w:jc w:val="both"/>
        <w:rPr>
          <w:rFonts w:ascii="Comic Sans MS" w:hAnsi="Comic Sans MS" w:cs="Arial"/>
          <w:sz w:val="20"/>
          <w:szCs w:val="20"/>
        </w:rPr>
      </w:pPr>
      <w:bookmarkStart w:id="37" w:name="_Toc156366048"/>
      <w:bookmarkStart w:id="38" w:name="_Toc187465814"/>
      <w:bookmarkStart w:id="39" w:name="_Toc430548009"/>
      <w:bookmarkStart w:id="40" w:name="_Toc127716386"/>
      <w:bookmarkStart w:id="41" w:name="_Toc135200680"/>
      <w:bookmarkStart w:id="42" w:name="_Toc454155936"/>
      <w:r w:rsidRPr="00872C04">
        <w:rPr>
          <w:rFonts w:ascii="Comic Sans MS" w:hAnsi="Comic Sans MS" w:cs="Arial"/>
          <w:sz w:val="20"/>
          <w:szCs w:val="20"/>
        </w:rPr>
        <w:t>ESTRATEGIA DE EJECUCION DEL PROYECTO</w:t>
      </w:r>
      <w:bookmarkEnd w:id="37"/>
      <w:bookmarkEnd w:id="38"/>
      <w:bookmarkEnd w:id="39"/>
      <w:bookmarkEnd w:id="42"/>
    </w:p>
    <w:p w14:paraId="03A99CA9" w14:textId="77777777" w:rsidR="004250C3" w:rsidRPr="00872C04" w:rsidRDefault="004250C3" w:rsidP="004250C3">
      <w:pPr>
        <w:rPr>
          <w:rFonts w:ascii="Comic Sans MS" w:hAnsi="Comic Sans MS" w:cs="Arial"/>
          <w:sz w:val="20"/>
          <w:szCs w:val="20"/>
          <w:lang w:val="es-ES"/>
        </w:rPr>
      </w:pPr>
    </w:p>
    <w:p w14:paraId="1CEBA037" w14:textId="69F7CEA4" w:rsidR="004250C3" w:rsidRPr="00872C04" w:rsidRDefault="00333898" w:rsidP="004250C3">
      <w:pPr>
        <w:pStyle w:val="Ttulo2"/>
        <w:keepLines w:val="0"/>
        <w:spacing w:before="120" w:after="120"/>
        <w:jc w:val="both"/>
        <w:rPr>
          <w:rFonts w:ascii="Comic Sans MS" w:hAnsi="Comic Sans MS" w:cs="Arial"/>
          <w:sz w:val="20"/>
          <w:szCs w:val="20"/>
        </w:rPr>
      </w:pPr>
      <w:bookmarkStart w:id="43" w:name="_Toc430548010"/>
      <w:bookmarkStart w:id="44" w:name="_Toc187465815"/>
      <w:r w:rsidRPr="00872C04">
        <w:rPr>
          <w:rFonts w:ascii="Comic Sans MS" w:hAnsi="Comic Sans MS" w:cs="Arial"/>
          <w:sz w:val="20"/>
          <w:szCs w:val="20"/>
        </w:rPr>
        <w:t xml:space="preserve">     </w:t>
      </w:r>
      <w:bookmarkStart w:id="45" w:name="_Toc454155937"/>
      <w:r w:rsidR="004250C3" w:rsidRPr="00872C04">
        <w:rPr>
          <w:rFonts w:ascii="Comic Sans MS" w:hAnsi="Comic Sans MS" w:cs="Arial"/>
          <w:sz w:val="20"/>
          <w:szCs w:val="20"/>
        </w:rPr>
        <w:t>7.1 CICLO DE VIDA DEL PROYECTO</w:t>
      </w:r>
      <w:bookmarkEnd w:id="43"/>
      <w:bookmarkEnd w:id="45"/>
    </w:p>
    <w:p w14:paraId="166E26E3" w14:textId="52B0E070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 xml:space="preserve">El proceso de desarrollo del presente proyecto está definido dentro del Mapa de procesos del Proyecto de </w:t>
      </w:r>
      <w:r w:rsidR="007E7B85" w:rsidRPr="00872C04">
        <w:rPr>
          <w:rFonts w:ascii="Comic Sans MS" w:hAnsi="Comic Sans MS" w:cs="Arial"/>
          <w:color w:val="FF0000"/>
          <w:sz w:val="20"/>
          <w:szCs w:val="20"/>
          <w:highlight w:val="black"/>
        </w:rPr>
        <w:t>BARRIO</w:t>
      </w:r>
      <w:r w:rsidR="007E7B85" w:rsidRPr="00872C04">
        <w:rPr>
          <w:rFonts w:ascii="Comic Sans MS" w:hAnsi="Comic Sans MS" w:cs="Arial"/>
          <w:color w:val="BFBFBF" w:themeColor="background1" w:themeShade="BF"/>
          <w:sz w:val="20"/>
          <w:szCs w:val="20"/>
          <w:highlight w:val="black"/>
        </w:rPr>
        <w:t>KING</w:t>
      </w:r>
      <w:r w:rsidR="007E7B85" w:rsidRPr="00872C04">
        <w:rPr>
          <w:rFonts w:ascii="Comic Sans MS" w:hAnsi="Comic Sans MS" w:cs="Arial"/>
          <w:color w:val="000000"/>
          <w:sz w:val="20"/>
          <w:szCs w:val="20"/>
        </w:rPr>
        <w:t>,</w:t>
      </w:r>
      <w:r w:rsidRPr="00872C04">
        <w:rPr>
          <w:rFonts w:ascii="Comic Sans MS" w:hAnsi="Comic Sans MS" w:cs="Arial"/>
          <w:color w:val="000000"/>
          <w:sz w:val="20"/>
          <w:szCs w:val="20"/>
        </w:rPr>
        <w:t xml:space="preserve"> basado en CMMI Nivel II y metodología de desarrollo en CASCADA. De acuerdo a esto, el proyecto contempla principalmente dos procesos:</w:t>
      </w:r>
    </w:p>
    <w:p w14:paraId="1AD6A231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ocesos de Gestión, conformado por:</w:t>
      </w:r>
    </w:p>
    <w:p w14:paraId="3718EF78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Inicio y Planificación</w:t>
      </w:r>
    </w:p>
    <w:p w14:paraId="52A794E0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Ejecución, Seguimiento y Control</w:t>
      </w:r>
    </w:p>
    <w:p w14:paraId="02073DC1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ierre</w:t>
      </w:r>
    </w:p>
    <w:p w14:paraId="6AD8C990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ocesos de Ingeniería, conformado por:</w:t>
      </w:r>
    </w:p>
    <w:p w14:paraId="19B978DA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Requerimientos</w:t>
      </w:r>
    </w:p>
    <w:p w14:paraId="7B5DFE03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Análisis</w:t>
      </w:r>
    </w:p>
    <w:p w14:paraId="5FE6A97B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Diseño</w:t>
      </w:r>
    </w:p>
    <w:p w14:paraId="2F00BF35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onstrucción</w:t>
      </w:r>
    </w:p>
    <w:p w14:paraId="4AB420D5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Pruebas</w:t>
      </w:r>
    </w:p>
    <w:p w14:paraId="7B5C5747" w14:textId="77777777" w:rsidR="004250C3" w:rsidRPr="00872C04" w:rsidRDefault="004250C3" w:rsidP="00B85740">
      <w:pPr>
        <w:pStyle w:val="Prrafodelista"/>
        <w:numPr>
          <w:ilvl w:val="0"/>
          <w:numId w:val="11"/>
        </w:numPr>
        <w:spacing w:before="120" w:after="120" w:line="360" w:lineRule="auto"/>
        <w:jc w:val="both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Implementación</w:t>
      </w:r>
    </w:p>
    <w:p w14:paraId="208D3F13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  <w:r w:rsidRPr="00872C04">
        <w:rPr>
          <w:rFonts w:ascii="Comic Sans MS" w:hAnsi="Comic Sans MS" w:cs="Arial"/>
          <w:color w:val="000000"/>
          <w:sz w:val="20"/>
          <w:szCs w:val="20"/>
        </w:rPr>
        <w:t>Cada proceso de Ingeniería está definido por una única fase, y éstas están definidas claramente por hitos fechados. El desarrollo de cada proceso se lleva a cabo uno tras de otro debido a la metodología usada.</w:t>
      </w:r>
    </w:p>
    <w:p w14:paraId="65B96E2D" w14:textId="77777777" w:rsidR="004250C3" w:rsidRPr="00872C04" w:rsidRDefault="004250C3" w:rsidP="004250C3">
      <w:pPr>
        <w:spacing w:before="120" w:after="120" w:line="360" w:lineRule="auto"/>
        <w:ind w:left="567"/>
        <w:rPr>
          <w:rFonts w:ascii="Comic Sans MS" w:hAnsi="Comic Sans MS" w:cs="Arial"/>
          <w:color w:val="000000"/>
          <w:sz w:val="20"/>
          <w:szCs w:val="20"/>
        </w:rPr>
      </w:pPr>
    </w:p>
    <w:bookmarkEnd w:id="44"/>
    <w:p w14:paraId="7D7FBF76" w14:textId="5DD0A64F" w:rsidR="00DB6BCB" w:rsidRPr="00872C04" w:rsidRDefault="00CF01EB" w:rsidP="00870E5C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</w:rPr>
      </w:pPr>
      <w:r w:rsidRPr="00872C04">
        <w:rPr>
          <w:rFonts w:ascii="Comic Sans MS" w:hAnsi="Comic Sans MS" w:cs="Arial"/>
          <w:sz w:val="20"/>
          <w:szCs w:val="20"/>
        </w:rPr>
        <w:object w:dxaOrig="6915" w:dyaOrig="4165" w14:anchorId="13676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52pt" o:ole="">
            <v:imagedata r:id="rId20" o:title=""/>
          </v:shape>
          <o:OLEObject Type="Embed" ProgID="Visio.Drawing.11" ShapeID="_x0000_i1025" DrawAspect="Content" ObjectID="_1527897735" r:id="rId21"/>
        </w:object>
      </w:r>
    </w:p>
    <w:bookmarkEnd w:id="40"/>
    <w:bookmarkEnd w:id="41"/>
    <w:p w14:paraId="28891073" w14:textId="27E138F6" w:rsidR="00E51E5F" w:rsidRPr="00872C04" w:rsidRDefault="00E51E5F" w:rsidP="00870E5C">
      <w:pPr>
        <w:spacing w:before="120" w:after="120" w:line="360" w:lineRule="auto"/>
        <w:ind w:left="567"/>
        <w:rPr>
          <w:rFonts w:ascii="Comic Sans MS" w:hAnsi="Comic Sans MS" w:cs="Arial"/>
          <w:sz w:val="20"/>
          <w:szCs w:val="20"/>
        </w:rPr>
      </w:pPr>
    </w:p>
    <w:sectPr w:rsidR="00E51E5F" w:rsidRPr="00872C04" w:rsidSect="00F94168">
      <w:headerReference w:type="even" r:id="rId22"/>
      <w:headerReference w:type="default" r:id="rId23"/>
      <w:footerReference w:type="even" r:id="rId24"/>
      <w:footerReference w:type="default" r:id="rId25"/>
      <w:pgSz w:w="11907" w:h="16840" w:code="9"/>
      <w:pgMar w:top="1418" w:right="1701" w:bottom="1560" w:left="1701" w:header="720" w:footer="720" w:gutter="0"/>
      <w:pgNumType w:start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EEC2F6" w14:textId="77777777" w:rsidR="001C2580" w:rsidRDefault="001C2580" w:rsidP="008B7787">
      <w:r>
        <w:separator/>
      </w:r>
    </w:p>
  </w:endnote>
  <w:endnote w:type="continuationSeparator" w:id="0">
    <w:p w14:paraId="6DF46C85" w14:textId="77777777" w:rsidR="001C2580" w:rsidRDefault="001C2580" w:rsidP="008B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4F760C" w14:textId="777CE851" w:rsidR="00801DA4" w:rsidRDefault="00801DA4" w:rsidP="00890F89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A58FD8" w14:textId="49724CE0" w:rsidR="00801DA4" w:rsidRPr="001A3CCA" w:rsidRDefault="00801DA4">
    <w:pPr>
      <w:pStyle w:val="Piedepgina"/>
      <w:jc w:val="center"/>
      <w:rPr>
        <w:caps/>
        <w:color w:val="4F81BD" w:themeColor="accent1"/>
        <w:u w:val="single"/>
      </w:rPr>
    </w:pPr>
    <w:r>
      <w:rPr>
        <w:caps/>
        <w:color w:val="4F81BD" w:themeColor="accent1"/>
      </w:rPr>
      <w:t>35</w:t>
    </w:r>
  </w:p>
  <w:p w14:paraId="0E43FDA2" w14:textId="334C7808" w:rsidR="00801DA4" w:rsidRDefault="00801DA4" w:rsidP="00890F89">
    <w:pPr>
      <w:pStyle w:val="Piedep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95831E" w14:textId="77777777" w:rsidR="001C2580" w:rsidRDefault="001C2580" w:rsidP="008B7787">
      <w:r>
        <w:separator/>
      </w:r>
    </w:p>
  </w:footnote>
  <w:footnote w:type="continuationSeparator" w:id="0">
    <w:p w14:paraId="6952D84B" w14:textId="77777777" w:rsidR="001C2580" w:rsidRDefault="001C2580" w:rsidP="008B7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353700148"/>
      <w:placeholder>
        <w:docPart w:val="10AC13A3FFD2436DAEB8594C47A81DB2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32F9F7A9" w14:textId="77777777" w:rsidR="00801DA4" w:rsidRDefault="00801DA4" w:rsidP="001A3CCA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3A9EDF51" w14:textId="77777777" w:rsidR="00801DA4" w:rsidRPr="00E13B5C" w:rsidRDefault="00801DA4" w:rsidP="001A3CCA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3605CF6D" w14:textId="550B6F9C" w:rsidR="00801DA4" w:rsidRDefault="00801DA4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123848248"/>
      <w:placeholder>
        <w:docPart w:val="FD7ADE98A9374B17B692DA06523ED21F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745DC0FE" w14:textId="57DBAC07" w:rsidR="00801DA4" w:rsidRDefault="00801DA4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4BC1B966" w14:textId="6D565455" w:rsidR="00801DA4" w:rsidRPr="00E13B5C" w:rsidRDefault="00801DA4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5E496C48" w14:textId="32C595E7" w:rsidR="00801DA4" w:rsidRDefault="00801DA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26120B56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96F184F"/>
    <w:multiLevelType w:val="hybridMultilevel"/>
    <w:tmpl w:val="61821A2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5E5AAB"/>
    <w:multiLevelType w:val="hybridMultilevel"/>
    <w:tmpl w:val="1CF652EC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3" w15:restartNumberingAfterBreak="0">
    <w:nsid w:val="1C73201D"/>
    <w:multiLevelType w:val="hybridMultilevel"/>
    <w:tmpl w:val="44F82E90"/>
    <w:lvl w:ilvl="0" w:tplc="4BAC7EFE">
      <w:start w:val="1"/>
      <w:numFmt w:val="bullet"/>
      <w:pStyle w:val="CDDListadeVietas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545830"/>
    <w:multiLevelType w:val="hybridMultilevel"/>
    <w:tmpl w:val="B832C7D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BE469A"/>
    <w:multiLevelType w:val="hybridMultilevel"/>
    <w:tmpl w:val="B5C83D3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C41931"/>
    <w:multiLevelType w:val="hybridMultilevel"/>
    <w:tmpl w:val="1FB02B98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7B01EF9"/>
    <w:multiLevelType w:val="hybridMultilevel"/>
    <w:tmpl w:val="E85E1D2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346621"/>
    <w:multiLevelType w:val="singleLevel"/>
    <w:tmpl w:val="C458F4BA"/>
    <w:lvl w:ilvl="0">
      <w:start w:val="1"/>
      <w:numFmt w:val="decimal"/>
      <w:pStyle w:val="TableNumber"/>
      <w:lvlText w:val="%1."/>
      <w:lvlJc w:val="left"/>
      <w:pPr>
        <w:tabs>
          <w:tab w:val="num" w:pos="360"/>
        </w:tabs>
        <w:ind w:left="288" w:hanging="288"/>
      </w:pPr>
    </w:lvl>
  </w:abstractNum>
  <w:abstractNum w:abstractNumId="9" w15:restartNumberingAfterBreak="0">
    <w:nsid w:val="418E1A19"/>
    <w:multiLevelType w:val="multilevel"/>
    <w:tmpl w:val="DB1C4B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4D3178F"/>
    <w:multiLevelType w:val="hybridMultilevel"/>
    <w:tmpl w:val="D7BCBE26"/>
    <w:lvl w:ilvl="0" w:tplc="2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510870C8"/>
    <w:multiLevelType w:val="hybridMultilevel"/>
    <w:tmpl w:val="013E1A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E6C2518"/>
    <w:multiLevelType w:val="hybridMultilevel"/>
    <w:tmpl w:val="9CF606EE"/>
    <w:lvl w:ilvl="0" w:tplc="0C0A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13" w15:restartNumberingAfterBreak="0">
    <w:nsid w:val="60723989"/>
    <w:multiLevelType w:val="hybridMultilevel"/>
    <w:tmpl w:val="16BA47C4"/>
    <w:lvl w:ilvl="0" w:tplc="0C0A0001">
      <w:start w:val="1"/>
      <w:numFmt w:val="bullet"/>
      <w:lvlText w:val=""/>
      <w:lvlJc w:val="left"/>
      <w:pPr>
        <w:ind w:left="165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7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9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1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3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5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7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9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14" w:hanging="360"/>
      </w:pPr>
      <w:rPr>
        <w:rFonts w:ascii="Wingdings" w:hAnsi="Wingdings" w:hint="default"/>
      </w:rPr>
    </w:lvl>
  </w:abstractNum>
  <w:abstractNum w:abstractNumId="14" w15:restartNumberingAfterBreak="0">
    <w:nsid w:val="63B85EF4"/>
    <w:multiLevelType w:val="multilevel"/>
    <w:tmpl w:val="F6F48262"/>
    <w:lvl w:ilvl="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6C93212A"/>
    <w:multiLevelType w:val="singleLevel"/>
    <w:tmpl w:val="29CE20C0"/>
    <w:lvl w:ilvl="0">
      <w:start w:val="1"/>
      <w:numFmt w:val="bullet"/>
      <w:pStyle w:val="Bullet1"/>
      <w:lvlText w:val=""/>
      <w:lvlJc w:val="left"/>
      <w:pPr>
        <w:tabs>
          <w:tab w:val="num" w:pos="790"/>
        </w:tabs>
        <w:ind w:left="790" w:hanging="360"/>
      </w:pPr>
      <w:rPr>
        <w:rFonts w:ascii="Symbol" w:hAnsi="Symbol" w:hint="default"/>
      </w:rPr>
    </w:lvl>
  </w:abstractNum>
  <w:abstractNum w:abstractNumId="16" w15:restartNumberingAfterBreak="0">
    <w:nsid w:val="6DAB148C"/>
    <w:multiLevelType w:val="hybridMultilevel"/>
    <w:tmpl w:val="F0BCF9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787C9F"/>
    <w:multiLevelType w:val="hybridMultilevel"/>
    <w:tmpl w:val="836EAD3C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76A97E26"/>
    <w:multiLevelType w:val="hybridMultilevel"/>
    <w:tmpl w:val="BD6A3F1E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9" w15:restartNumberingAfterBreak="0">
    <w:nsid w:val="78384FF9"/>
    <w:multiLevelType w:val="hybridMultilevel"/>
    <w:tmpl w:val="B23C53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A847201"/>
    <w:multiLevelType w:val="hybridMultilevel"/>
    <w:tmpl w:val="A1A4831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231F8E"/>
    <w:multiLevelType w:val="hybridMultilevel"/>
    <w:tmpl w:val="94A2A79A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</w:num>
  <w:num w:numId="3">
    <w:abstractNumId w:val="19"/>
  </w:num>
  <w:num w:numId="4">
    <w:abstractNumId w:val="20"/>
  </w:num>
  <w:num w:numId="5">
    <w:abstractNumId w:val="12"/>
  </w:num>
  <w:num w:numId="6">
    <w:abstractNumId w:val="13"/>
  </w:num>
  <w:num w:numId="7">
    <w:abstractNumId w:val="0"/>
  </w:num>
  <w:num w:numId="8">
    <w:abstractNumId w:val="8"/>
  </w:num>
  <w:num w:numId="9">
    <w:abstractNumId w:val="3"/>
  </w:num>
  <w:num w:numId="10">
    <w:abstractNumId w:val="15"/>
  </w:num>
  <w:num w:numId="11">
    <w:abstractNumId w:val="6"/>
  </w:num>
  <w:num w:numId="12">
    <w:abstractNumId w:val="10"/>
  </w:num>
  <w:num w:numId="13">
    <w:abstractNumId w:val="7"/>
  </w:num>
  <w:num w:numId="14">
    <w:abstractNumId w:val="18"/>
  </w:num>
  <w:num w:numId="15">
    <w:abstractNumId w:val="2"/>
  </w:num>
  <w:num w:numId="16">
    <w:abstractNumId w:val="21"/>
  </w:num>
  <w:num w:numId="17">
    <w:abstractNumId w:val="14"/>
  </w:num>
  <w:num w:numId="18">
    <w:abstractNumId w:val="9"/>
  </w:num>
  <w:num w:numId="19">
    <w:abstractNumId w:val="4"/>
  </w:num>
  <w:num w:numId="20">
    <w:abstractNumId w:val="17"/>
  </w:num>
  <w:num w:numId="21">
    <w:abstractNumId w:val="11"/>
  </w:num>
  <w:num w:numId="22">
    <w:abstractNumId w:val="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9DE"/>
    <w:rsid w:val="000149CC"/>
    <w:rsid w:val="00032A78"/>
    <w:rsid w:val="00044D85"/>
    <w:rsid w:val="00047FF4"/>
    <w:rsid w:val="00051F40"/>
    <w:rsid w:val="00066B7A"/>
    <w:rsid w:val="000741C5"/>
    <w:rsid w:val="000A2FC7"/>
    <w:rsid w:val="000A43A5"/>
    <w:rsid w:val="000C6F1C"/>
    <w:rsid w:val="000D111C"/>
    <w:rsid w:val="000F3EF3"/>
    <w:rsid w:val="000F3F64"/>
    <w:rsid w:val="00105F42"/>
    <w:rsid w:val="00125320"/>
    <w:rsid w:val="001268BC"/>
    <w:rsid w:val="0014798A"/>
    <w:rsid w:val="00147D8E"/>
    <w:rsid w:val="00175FBF"/>
    <w:rsid w:val="00183E53"/>
    <w:rsid w:val="001A3CCA"/>
    <w:rsid w:val="001A6B29"/>
    <w:rsid w:val="001B3E24"/>
    <w:rsid w:val="001B5395"/>
    <w:rsid w:val="001C2580"/>
    <w:rsid w:val="001D4CC1"/>
    <w:rsid w:val="001E124D"/>
    <w:rsid w:val="001F1410"/>
    <w:rsid w:val="001F6DAD"/>
    <w:rsid w:val="0021475A"/>
    <w:rsid w:val="00227F1C"/>
    <w:rsid w:val="00237FC2"/>
    <w:rsid w:val="00247EB6"/>
    <w:rsid w:val="00264CED"/>
    <w:rsid w:val="002A4464"/>
    <w:rsid w:val="002A51D6"/>
    <w:rsid w:val="002B05A5"/>
    <w:rsid w:val="002B1267"/>
    <w:rsid w:val="002B312E"/>
    <w:rsid w:val="002D4D23"/>
    <w:rsid w:val="002D5A81"/>
    <w:rsid w:val="002E674F"/>
    <w:rsid w:val="002F7592"/>
    <w:rsid w:val="00300C34"/>
    <w:rsid w:val="00302CB3"/>
    <w:rsid w:val="00317BC7"/>
    <w:rsid w:val="00333898"/>
    <w:rsid w:val="00350A75"/>
    <w:rsid w:val="00365D5A"/>
    <w:rsid w:val="00370FC4"/>
    <w:rsid w:val="00375624"/>
    <w:rsid w:val="004100DD"/>
    <w:rsid w:val="00417094"/>
    <w:rsid w:val="00424B8A"/>
    <w:rsid w:val="004250C3"/>
    <w:rsid w:val="004447A0"/>
    <w:rsid w:val="0045024E"/>
    <w:rsid w:val="00473F77"/>
    <w:rsid w:val="0049033D"/>
    <w:rsid w:val="00491F9C"/>
    <w:rsid w:val="00497D79"/>
    <w:rsid w:val="004A4830"/>
    <w:rsid w:val="004A7380"/>
    <w:rsid w:val="004B5C39"/>
    <w:rsid w:val="004D34CB"/>
    <w:rsid w:val="004D7403"/>
    <w:rsid w:val="004E1651"/>
    <w:rsid w:val="00531FA7"/>
    <w:rsid w:val="00546F5A"/>
    <w:rsid w:val="0059106D"/>
    <w:rsid w:val="005B64F3"/>
    <w:rsid w:val="005C317E"/>
    <w:rsid w:val="005D012C"/>
    <w:rsid w:val="005F1CFF"/>
    <w:rsid w:val="005F43CB"/>
    <w:rsid w:val="006131AF"/>
    <w:rsid w:val="00615244"/>
    <w:rsid w:val="00616755"/>
    <w:rsid w:val="006177A5"/>
    <w:rsid w:val="00624EE8"/>
    <w:rsid w:val="00632CFC"/>
    <w:rsid w:val="00674AFB"/>
    <w:rsid w:val="00684168"/>
    <w:rsid w:val="006B17E1"/>
    <w:rsid w:val="006C27F9"/>
    <w:rsid w:val="006D204A"/>
    <w:rsid w:val="006D7124"/>
    <w:rsid w:val="006E12F5"/>
    <w:rsid w:val="00700A62"/>
    <w:rsid w:val="0071738B"/>
    <w:rsid w:val="007442A9"/>
    <w:rsid w:val="00757E00"/>
    <w:rsid w:val="0078699A"/>
    <w:rsid w:val="00790BD9"/>
    <w:rsid w:val="007A0CF7"/>
    <w:rsid w:val="007D14A8"/>
    <w:rsid w:val="007D3BBC"/>
    <w:rsid w:val="007D593A"/>
    <w:rsid w:val="007E7B85"/>
    <w:rsid w:val="00801DA4"/>
    <w:rsid w:val="00803106"/>
    <w:rsid w:val="008131D4"/>
    <w:rsid w:val="0081501F"/>
    <w:rsid w:val="00817EA0"/>
    <w:rsid w:val="0083395B"/>
    <w:rsid w:val="00833E8A"/>
    <w:rsid w:val="00856BDB"/>
    <w:rsid w:val="00870B68"/>
    <w:rsid w:val="00870E5C"/>
    <w:rsid w:val="00872C04"/>
    <w:rsid w:val="00884F95"/>
    <w:rsid w:val="00890F89"/>
    <w:rsid w:val="008A736C"/>
    <w:rsid w:val="008B16F9"/>
    <w:rsid w:val="008B7787"/>
    <w:rsid w:val="008D478E"/>
    <w:rsid w:val="008D7F36"/>
    <w:rsid w:val="00932929"/>
    <w:rsid w:val="0093643B"/>
    <w:rsid w:val="0095707C"/>
    <w:rsid w:val="00972716"/>
    <w:rsid w:val="00980A31"/>
    <w:rsid w:val="00992B0F"/>
    <w:rsid w:val="009B03E3"/>
    <w:rsid w:val="009B5495"/>
    <w:rsid w:val="009E41E4"/>
    <w:rsid w:val="009F3863"/>
    <w:rsid w:val="00A25B08"/>
    <w:rsid w:val="00A26FC7"/>
    <w:rsid w:val="00A554C8"/>
    <w:rsid w:val="00AA5715"/>
    <w:rsid w:val="00AA79FF"/>
    <w:rsid w:val="00AB76D4"/>
    <w:rsid w:val="00AD50E1"/>
    <w:rsid w:val="00AE36D6"/>
    <w:rsid w:val="00B00517"/>
    <w:rsid w:val="00B24BBC"/>
    <w:rsid w:val="00B44708"/>
    <w:rsid w:val="00B60B6C"/>
    <w:rsid w:val="00B65AB6"/>
    <w:rsid w:val="00B83C3E"/>
    <w:rsid w:val="00B85740"/>
    <w:rsid w:val="00BA720C"/>
    <w:rsid w:val="00BA780A"/>
    <w:rsid w:val="00BD21DE"/>
    <w:rsid w:val="00BF18CD"/>
    <w:rsid w:val="00C315E4"/>
    <w:rsid w:val="00C368AD"/>
    <w:rsid w:val="00C5445B"/>
    <w:rsid w:val="00C96716"/>
    <w:rsid w:val="00CA34C2"/>
    <w:rsid w:val="00CB218F"/>
    <w:rsid w:val="00CB4474"/>
    <w:rsid w:val="00CD11FE"/>
    <w:rsid w:val="00CD6FE8"/>
    <w:rsid w:val="00CD7057"/>
    <w:rsid w:val="00CD72D8"/>
    <w:rsid w:val="00CE3A21"/>
    <w:rsid w:val="00CF01EB"/>
    <w:rsid w:val="00D043D4"/>
    <w:rsid w:val="00D11AD7"/>
    <w:rsid w:val="00D1684A"/>
    <w:rsid w:val="00D23DC9"/>
    <w:rsid w:val="00D37AA4"/>
    <w:rsid w:val="00D4222D"/>
    <w:rsid w:val="00D42D43"/>
    <w:rsid w:val="00D616A3"/>
    <w:rsid w:val="00D63116"/>
    <w:rsid w:val="00D7353A"/>
    <w:rsid w:val="00D80807"/>
    <w:rsid w:val="00D94B46"/>
    <w:rsid w:val="00DB6BCB"/>
    <w:rsid w:val="00DD5EEE"/>
    <w:rsid w:val="00DF52F1"/>
    <w:rsid w:val="00E01342"/>
    <w:rsid w:val="00E13B5C"/>
    <w:rsid w:val="00E25FEE"/>
    <w:rsid w:val="00E51E5F"/>
    <w:rsid w:val="00E629DE"/>
    <w:rsid w:val="00E802F0"/>
    <w:rsid w:val="00E8318D"/>
    <w:rsid w:val="00E84F4C"/>
    <w:rsid w:val="00EA47C9"/>
    <w:rsid w:val="00EB6E27"/>
    <w:rsid w:val="00ED2AD9"/>
    <w:rsid w:val="00F0381A"/>
    <w:rsid w:val="00F16B12"/>
    <w:rsid w:val="00F51448"/>
    <w:rsid w:val="00F80B0A"/>
    <w:rsid w:val="00F90B3F"/>
    <w:rsid w:val="00F94168"/>
    <w:rsid w:val="00FB1C33"/>
    <w:rsid w:val="00FD76C1"/>
    <w:rsid w:val="00FF2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71C54BD"/>
  <w14:defaultImageDpi w14:val="300"/>
  <w15:docId w15:val="{BC8F4072-FDC4-4A51-BFC3-23E6EA095E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0149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D11AD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BD21D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4">
    <w:name w:val="heading 4"/>
    <w:basedOn w:val="Normal"/>
    <w:next w:val="Normal"/>
    <w:link w:val="Ttulo4Car"/>
    <w:unhideWhenUsed/>
    <w:qFormat/>
    <w:rsid w:val="004250C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ar"/>
    <w:qFormat/>
    <w:rsid w:val="004250C3"/>
    <w:pPr>
      <w:tabs>
        <w:tab w:val="num" w:pos="1008"/>
      </w:tabs>
      <w:spacing w:before="240" w:after="60"/>
      <w:ind w:left="1008" w:hanging="1008"/>
      <w:jc w:val="both"/>
      <w:outlineLvl w:val="4"/>
    </w:pPr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paragraph" w:styleId="Ttulo6">
    <w:name w:val="heading 6"/>
    <w:basedOn w:val="Normal"/>
    <w:next w:val="Normal"/>
    <w:link w:val="Ttulo6Car"/>
    <w:qFormat/>
    <w:rsid w:val="004250C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paragraph" w:styleId="Ttulo7">
    <w:name w:val="heading 7"/>
    <w:basedOn w:val="Normal"/>
    <w:next w:val="Normal"/>
    <w:link w:val="Ttulo7Car"/>
    <w:qFormat/>
    <w:rsid w:val="004250C3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eastAsia="Times New Roman" w:hAnsi="Times New Roman" w:cs="Times New Roman"/>
      <w:lang w:val="es-PE" w:eastAsia="en-US"/>
    </w:rPr>
  </w:style>
  <w:style w:type="paragraph" w:styleId="Ttulo8">
    <w:name w:val="heading 8"/>
    <w:basedOn w:val="Normal"/>
    <w:next w:val="Normal"/>
    <w:link w:val="Ttulo8Car"/>
    <w:qFormat/>
    <w:rsid w:val="004250C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lang w:val="es-PE" w:eastAsia="en-US"/>
    </w:rPr>
  </w:style>
  <w:style w:type="paragraph" w:styleId="Ttulo9">
    <w:name w:val="heading 9"/>
    <w:basedOn w:val="Normal"/>
    <w:next w:val="Normal"/>
    <w:link w:val="Ttulo9Car"/>
    <w:qFormat/>
    <w:rsid w:val="004250C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Times New Roman" w:hAnsi="Arial" w:cs="Arial"/>
      <w:sz w:val="22"/>
      <w:szCs w:val="22"/>
      <w:lang w:val="es-P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149C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D11A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BD21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4250C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Ttulo5Car">
    <w:name w:val="Título 5 Car"/>
    <w:basedOn w:val="Fuentedeprrafopredeter"/>
    <w:link w:val="Ttulo5"/>
    <w:rsid w:val="004250C3"/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character" w:customStyle="1" w:styleId="Ttulo6Car">
    <w:name w:val="Título 6 Car"/>
    <w:basedOn w:val="Fuentedeprrafopredeter"/>
    <w:link w:val="Ttulo6"/>
    <w:rsid w:val="004250C3"/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character" w:customStyle="1" w:styleId="Ttulo7Car">
    <w:name w:val="Título 7 Car"/>
    <w:basedOn w:val="Fuentedeprrafopredeter"/>
    <w:link w:val="Ttulo7"/>
    <w:rsid w:val="004250C3"/>
    <w:rPr>
      <w:rFonts w:ascii="Times New Roman" w:eastAsia="Times New Roman" w:hAnsi="Times New Roman" w:cs="Times New Roman"/>
      <w:lang w:val="es-PE" w:eastAsia="en-US"/>
    </w:rPr>
  </w:style>
  <w:style w:type="character" w:customStyle="1" w:styleId="Ttulo8Car">
    <w:name w:val="Título 8 Car"/>
    <w:basedOn w:val="Fuentedeprrafopredeter"/>
    <w:link w:val="Ttulo8"/>
    <w:rsid w:val="004250C3"/>
    <w:rPr>
      <w:rFonts w:ascii="Times New Roman" w:eastAsia="Times New Roman" w:hAnsi="Times New Roman" w:cs="Times New Roman"/>
      <w:i/>
      <w:iCs/>
      <w:lang w:val="es-PE" w:eastAsia="en-US"/>
    </w:rPr>
  </w:style>
  <w:style w:type="character" w:customStyle="1" w:styleId="Ttulo9Car">
    <w:name w:val="Título 9 Car"/>
    <w:basedOn w:val="Fuentedeprrafopredeter"/>
    <w:link w:val="Ttulo9"/>
    <w:rsid w:val="004250C3"/>
    <w:rPr>
      <w:rFonts w:ascii="Arial" w:eastAsia="Times New Roman" w:hAnsi="Arial" w:cs="Arial"/>
      <w:sz w:val="22"/>
      <w:szCs w:val="22"/>
      <w:lang w:val="es-PE" w:eastAsia="en-US"/>
    </w:rPr>
  </w:style>
  <w:style w:type="paragraph" w:styleId="Textodeglobo">
    <w:name w:val="Balloon Text"/>
    <w:basedOn w:val="Normal"/>
    <w:link w:val="TextodegloboCar"/>
    <w:semiHidden/>
    <w:unhideWhenUsed/>
    <w:rsid w:val="00E629DE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629DE"/>
    <w:rPr>
      <w:rFonts w:ascii="Lucida Grande" w:hAnsi="Lucida Grande" w:cs="Lucida Grande"/>
      <w:sz w:val="18"/>
      <w:szCs w:val="18"/>
    </w:rPr>
  </w:style>
  <w:style w:type="paragraph" w:styleId="Encabezado">
    <w:name w:val="header"/>
    <w:aliases w:val="encabezado,Header Char,h"/>
    <w:basedOn w:val="Normal"/>
    <w:link w:val="EncabezadoCar"/>
    <w:unhideWhenUsed/>
    <w:rsid w:val="008B778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aliases w:val="encabezado Car,Header Char Car,h Car"/>
    <w:basedOn w:val="Fuentedeprrafopredeter"/>
    <w:link w:val="Encabezado"/>
    <w:uiPriority w:val="99"/>
    <w:rsid w:val="008B7787"/>
  </w:style>
  <w:style w:type="paragraph" w:styleId="Piedepgina">
    <w:name w:val="footer"/>
    <w:basedOn w:val="Normal"/>
    <w:link w:val="PiedepginaCar"/>
    <w:uiPriority w:val="99"/>
    <w:unhideWhenUsed/>
    <w:rsid w:val="008B778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787"/>
  </w:style>
  <w:style w:type="paragraph" w:styleId="Sinespaciado">
    <w:name w:val="No Spacing"/>
    <w:link w:val="SinespaciadoCar"/>
    <w:uiPriority w:val="1"/>
    <w:qFormat/>
    <w:rsid w:val="008B7787"/>
    <w:rPr>
      <w:rFonts w:ascii="PMingLiU" w:hAnsi="PMingLiU"/>
      <w:sz w:val="22"/>
      <w:szCs w:val="22"/>
      <w:lang w:val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B7787"/>
    <w:rPr>
      <w:rFonts w:ascii="PMingLiU" w:hAnsi="PMingLiU"/>
      <w:sz w:val="22"/>
      <w:szCs w:val="22"/>
      <w:lang w:val="es-PE"/>
    </w:rPr>
  </w:style>
  <w:style w:type="paragraph" w:styleId="Textonotapie">
    <w:name w:val="footnote text"/>
    <w:basedOn w:val="Normal"/>
    <w:link w:val="TextonotapieCar"/>
    <w:uiPriority w:val="99"/>
    <w:unhideWhenUsed/>
    <w:rsid w:val="00890F89"/>
  </w:style>
  <w:style w:type="character" w:customStyle="1" w:styleId="TextonotapieCar">
    <w:name w:val="Texto nota pie Car"/>
    <w:basedOn w:val="Fuentedeprrafopredeter"/>
    <w:link w:val="Textonotapie"/>
    <w:uiPriority w:val="99"/>
    <w:rsid w:val="00890F89"/>
  </w:style>
  <w:style w:type="character" w:styleId="Refdenotaalpie">
    <w:name w:val="footnote reference"/>
    <w:basedOn w:val="Fuentedeprrafopredeter"/>
    <w:uiPriority w:val="99"/>
    <w:unhideWhenUsed/>
    <w:rsid w:val="00890F89"/>
    <w:rPr>
      <w:vertAlign w:val="superscript"/>
    </w:rPr>
  </w:style>
  <w:style w:type="character" w:styleId="Nmerodepgina">
    <w:name w:val="page number"/>
    <w:basedOn w:val="Fuentedeprrafopredeter"/>
    <w:unhideWhenUsed/>
    <w:rsid w:val="00890F89"/>
  </w:style>
  <w:style w:type="paragraph" w:styleId="Prrafodelista">
    <w:name w:val="List Paragraph"/>
    <w:basedOn w:val="Normal"/>
    <w:uiPriority w:val="34"/>
    <w:qFormat/>
    <w:rsid w:val="007A0CF7"/>
    <w:pPr>
      <w:ind w:left="720"/>
      <w:contextualSpacing/>
    </w:pPr>
  </w:style>
  <w:style w:type="paragraph" w:styleId="TtuloTDC">
    <w:name w:val="TOC Heading"/>
    <w:basedOn w:val="Ttulo1"/>
    <w:next w:val="Normal"/>
    <w:uiPriority w:val="39"/>
    <w:unhideWhenUsed/>
    <w:qFormat/>
    <w:rsid w:val="000149CC"/>
    <w:pPr>
      <w:spacing w:line="276" w:lineRule="auto"/>
      <w:outlineLvl w:val="9"/>
    </w:pPr>
    <w:rPr>
      <w:color w:val="365F91" w:themeColor="accent1" w:themeShade="BF"/>
      <w:sz w:val="28"/>
      <w:szCs w:val="28"/>
      <w:lang w:val="es-PE"/>
    </w:rPr>
  </w:style>
  <w:style w:type="paragraph" w:styleId="TDC1">
    <w:name w:val="toc 1"/>
    <w:basedOn w:val="Normal"/>
    <w:next w:val="Normal"/>
    <w:autoRedefine/>
    <w:uiPriority w:val="39"/>
    <w:unhideWhenUsed/>
    <w:rsid w:val="000149CC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49033D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39"/>
    <w:unhideWhenUsed/>
    <w:rsid w:val="000149CC"/>
    <w:pPr>
      <w:ind w:left="48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0149CC"/>
    <w:pPr>
      <w:ind w:left="720"/>
    </w:pPr>
    <w:rPr>
      <w:sz w:val="18"/>
      <w:szCs w:val="18"/>
    </w:rPr>
  </w:style>
  <w:style w:type="paragraph" w:styleId="TDC5">
    <w:name w:val="toc 5"/>
    <w:basedOn w:val="Normal"/>
    <w:next w:val="Normal"/>
    <w:autoRedefine/>
    <w:unhideWhenUsed/>
    <w:rsid w:val="000149CC"/>
    <w:pPr>
      <w:ind w:left="960"/>
    </w:pPr>
    <w:rPr>
      <w:sz w:val="18"/>
      <w:szCs w:val="18"/>
    </w:rPr>
  </w:style>
  <w:style w:type="paragraph" w:styleId="TDC6">
    <w:name w:val="toc 6"/>
    <w:basedOn w:val="Normal"/>
    <w:next w:val="Normal"/>
    <w:autoRedefine/>
    <w:unhideWhenUsed/>
    <w:rsid w:val="000149CC"/>
    <w:pPr>
      <w:ind w:left="1200"/>
    </w:pPr>
    <w:rPr>
      <w:sz w:val="18"/>
      <w:szCs w:val="18"/>
    </w:rPr>
  </w:style>
  <w:style w:type="paragraph" w:styleId="TDC7">
    <w:name w:val="toc 7"/>
    <w:basedOn w:val="Normal"/>
    <w:next w:val="Normal"/>
    <w:autoRedefine/>
    <w:unhideWhenUsed/>
    <w:rsid w:val="000149CC"/>
    <w:pPr>
      <w:ind w:left="1440"/>
    </w:pPr>
    <w:rPr>
      <w:sz w:val="18"/>
      <w:szCs w:val="18"/>
    </w:rPr>
  </w:style>
  <w:style w:type="paragraph" w:styleId="TDC8">
    <w:name w:val="toc 8"/>
    <w:basedOn w:val="Normal"/>
    <w:next w:val="Normal"/>
    <w:autoRedefine/>
    <w:unhideWhenUsed/>
    <w:rsid w:val="000149CC"/>
    <w:pPr>
      <w:ind w:left="1680"/>
    </w:pPr>
    <w:rPr>
      <w:sz w:val="18"/>
      <w:szCs w:val="18"/>
    </w:rPr>
  </w:style>
  <w:style w:type="paragraph" w:styleId="TDC9">
    <w:name w:val="toc 9"/>
    <w:basedOn w:val="Normal"/>
    <w:next w:val="Normal"/>
    <w:autoRedefine/>
    <w:unhideWhenUsed/>
    <w:rsid w:val="000149CC"/>
    <w:pPr>
      <w:ind w:left="1920"/>
    </w:pPr>
    <w:rPr>
      <w:sz w:val="18"/>
      <w:szCs w:val="18"/>
    </w:rPr>
  </w:style>
  <w:style w:type="table" w:styleId="Tablaconcuadrcula">
    <w:name w:val="Table Grid"/>
    <w:basedOn w:val="Tablanormal"/>
    <w:uiPriority w:val="59"/>
    <w:rsid w:val="00047F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CD7057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es-PE"/>
    </w:rPr>
  </w:style>
  <w:style w:type="table" w:styleId="Listaclara">
    <w:name w:val="Light List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Cuadrculaclara">
    <w:name w:val="Light Grid"/>
    <w:basedOn w:val="Tablanormal"/>
    <w:uiPriority w:val="62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apple-converted-space">
    <w:name w:val="apple-converted-space"/>
    <w:basedOn w:val="Fuentedeprrafopredeter"/>
    <w:rsid w:val="001B5395"/>
  </w:style>
  <w:style w:type="character" w:styleId="Hipervnculo">
    <w:name w:val="Hyperlink"/>
    <w:basedOn w:val="Fuentedeprrafopredeter"/>
    <w:uiPriority w:val="99"/>
    <w:unhideWhenUsed/>
    <w:rsid w:val="00147D8E"/>
    <w:rPr>
      <w:color w:val="0000FF"/>
      <w:u w:val="single"/>
    </w:rPr>
  </w:style>
  <w:style w:type="character" w:styleId="nfasis">
    <w:name w:val="Emphasis"/>
    <w:basedOn w:val="Fuentedeprrafopredeter"/>
    <w:uiPriority w:val="20"/>
    <w:qFormat/>
    <w:rsid w:val="00D23DC9"/>
    <w:rPr>
      <w:i/>
      <w:iCs/>
    </w:rPr>
  </w:style>
  <w:style w:type="table" w:styleId="Tabladecuadrcula4-nfasis1">
    <w:name w:val="Grid Table 4 Accent 1"/>
    <w:basedOn w:val="Tablanormal"/>
    <w:uiPriority w:val="49"/>
    <w:rsid w:val="006C27F9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Heading">
    <w:name w:val="Table Heading"/>
    <w:basedOn w:val="Normal"/>
    <w:rsid w:val="00F80B0A"/>
    <w:pPr>
      <w:keepNext/>
      <w:spacing w:before="60" w:after="60"/>
      <w:jc w:val="both"/>
    </w:pPr>
    <w:rPr>
      <w:rFonts w:ascii="Arial" w:eastAsia="Times New Roman" w:hAnsi="Arial" w:cs="Times New Roman"/>
      <w:b/>
      <w:sz w:val="16"/>
      <w:szCs w:val="20"/>
      <w:lang w:val="es-PE" w:eastAsia="en-US"/>
    </w:rPr>
  </w:style>
  <w:style w:type="table" w:styleId="Tabladecuadrcula6concolores-nfasis1">
    <w:name w:val="Grid Table 6 Colorful Accent 1"/>
    <w:basedOn w:val="Tablanormal"/>
    <w:uiPriority w:val="51"/>
    <w:rsid w:val="00237FC2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cuadrcula3-nfasis1">
    <w:name w:val="Grid Table 3 Accent 1"/>
    <w:basedOn w:val="Tablanormal"/>
    <w:uiPriority w:val="48"/>
    <w:rsid w:val="006177A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Tabladecuadrcula2-nfasis1">
    <w:name w:val="Grid Table 2 Accent 1"/>
    <w:basedOn w:val="Tablanormal"/>
    <w:uiPriority w:val="47"/>
    <w:rsid w:val="006177A5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Text">
    <w:name w:val="Table Text"/>
    <w:basedOn w:val="Textoindependiente"/>
    <w:rsid w:val="004250C3"/>
    <w:pPr>
      <w:spacing w:before="60" w:after="60"/>
      <w:ind w:left="0"/>
    </w:pPr>
    <w:rPr>
      <w:sz w:val="16"/>
    </w:rPr>
  </w:style>
  <w:style w:type="paragraph" w:styleId="Textoindependiente">
    <w:name w:val="Body Text"/>
    <w:basedOn w:val="Normal"/>
    <w:link w:val="TextoindependienteCar"/>
    <w:rsid w:val="004250C3"/>
    <w:pPr>
      <w:spacing w:after="120"/>
      <w:ind w:left="72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Version">
    <w:name w:val="Version"/>
    <w:basedOn w:val="Textoindependiente"/>
    <w:rsid w:val="004250C3"/>
  </w:style>
  <w:style w:type="paragraph" w:customStyle="1" w:styleId="TOCTitle">
    <w:name w:val="TOC Title"/>
    <w:basedOn w:val="Textoindependiente"/>
    <w:next w:val="Textoindependiente"/>
    <w:rsid w:val="004250C3"/>
    <w:pPr>
      <w:pBdr>
        <w:top w:val="single" w:sz="6" w:space="12" w:color="auto"/>
      </w:pBdr>
      <w:spacing w:before="120"/>
      <w:ind w:left="0"/>
    </w:pPr>
    <w:rPr>
      <w:b/>
      <w:sz w:val="24"/>
    </w:rPr>
  </w:style>
  <w:style w:type="paragraph" w:customStyle="1" w:styleId="TableNumber">
    <w:name w:val="Table Number"/>
    <w:basedOn w:val="TableText"/>
    <w:rsid w:val="004250C3"/>
    <w:pPr>
      <w:numPr>
        <w:numId w:val="8"/>
      </w:numPr>
      <w:tabs>
        <w:tab w:val="left" w:pos="288"/>
      </w:tabs>
    </w:pPr>
  </w:style>
  <w:style w:type="paragraph" w:customStyle="1" w:styleId="graphic">
    <w:name w:val="graphic"/>
    <w:basedOn w:val="Textoindependiente"/>
    <w:rsid w:val="004250C3"/>
    <w:pPr>
      <w:spacing w:before="120"/>
      <w:ind w:left="0"/>
      <w:jc w:val="right"/>
    </w:pPr>
  </w:style>
  <w:style w:type="paragraph" w:customStyle="1" w:styleId="Footerwide">
    <w:name w:val="Footer wide"/>
    <w:basedOn w:val="Piedepgina"/>
    <w:rsid w:val="004250C3"/>
    <w:pPr>
      <w:tabs>
        <w:tab w:val="clear" w:pos="4252"/>
        <w:tab w:val="clear" w:pos="8504"/>
        <w:tab w:val="center" w:pos="4419"/>
        <w:tab w:val="center" w:pos="7200"/>
        <w:tab w:val="right" w:pos="8838"/>
        <w:tab w:val="right" w:pos="14400"/>
      </w:tabs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Listaconvietas">
    <w:name w:val="List Bullet"/>
    <w:basedOn w:val="Textoindependiente"/>
    <w:rsid w:val="004250C3"/>
    <w:pPr>
      <w:numPr>
        <w:numId w:val="7"/>
      </w:numPr>
      <w:tabs>
        <w:tab w:val="clear" w:pos="360"/>
        <w:tab w:val="left" w:pos="1008"/>
      </w:tabs>
      <w:ind w:left="1008" w:hanging="288"/>
    </w:pPr>
  </w:style>
  <w:style w:type="paragraph" w:customStyle="1" w:styleId="CDDTitulo1">
    <w:name w:val="CDD Titulo 1"/>
    <w:basedOn w:val="CDDNormal"/>
    <w:next w:val="CDDNormal"/>
    <w:rsid w:val="004250C3"/>
    <w:pPr>
      <w:spacing w:before="240" w:after="80"/>
      <w:jc w:val="center"/>
    </w:pPr>
    <w:rPr>
      <w:b/>
      <w:caps/>
      <w:sz w:val="36"/>
    </w:rPr>
  </w:style>
  <w:style w:type="paragraph" w:customStyle="1" w:styleId="CDDNormal">
    <w:name w:val="CDD Normal"/>
    <w:rsid w:val="004250C3"/>
    <w:pPr>
      <w:spacing w:before="60" w:after="60"/>
      <w:jc w:val="both"/>
    </w:pPr>
    <w:rPr>
      <w:rFonts w:ascii="Garamond" w:eastAsia="Times New Roman" w:hAnsi="Garamond" w:cs="Times New Roman"/>
      <w:noProof/>
      <w:sz w:val="22"/>
      <w:szCs w:val="20"/>
      <w:lang w:val="en-US" w:eastAsia="en-US"/>
    </w:rPr>
  </w:style>
  <w:style w:type="paragraph" w:customStyle="1" w:styleId="CDDListadeVietas">
    <w:name w:val="CDD Lista de Viñetas"/>
    <w:basedOn w:val="CDDNormal"/>
    <w:next w:val="CDDNormal"/>
    <w:rsid w:val="004250C3"/>
    <w:pPr>
      <w:numPr>
        <w:numId w:val="9"/>
      </w:numPr>
      <w:spacing w:before="50" w:after="50"/>
    </w:pPr>
  </w:style>
  <w:style w:type="paragraph" w:customStyle="1" w:styleId="CDDEN01">
    <w:name w:val="CDD EN01"/>
    <w:basedOn w:val="CDDTitulo1"/>
    <w:next w:val="CDDNormalEN01"/>
    <w:rsid w:val="004250C3"/>
    <w:pPr>
      <w:jc w:val="left"/>
    </w:pPr>
  </w:style>
  <w:style w:type="paragraph" w:customStyle="1" w:styleId="CDDNormalEN01">
    <w:name w:val="CDD Normal EN01"/>
    <w:basedOn w:val="CDDNormal"/>
    <w:rsid w:val="004250C3"/>
    <w:pPr>
      <w:ind w:left="567"/>
    </w:pPr>
  </w:style>
  <w:style w:type="paragraph" w:customStyle="1" w:styleId="CDDEN02">
    <w:name w:val="CDD EN02"/>
    <w:basedOn w:val="Normal"/>
    <w:next w:val="CDDNormalEN02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32"/>
      <w:szCs w:val="20"/>
      <w:lang w:val="en-US" w:eastAsia="en-US"/>
    </w:rPr>
  </w:style>
  <w:style w:type="paragraph" w:customStyle="1" w:styleId="CDDNormalEN02">
    <w:name w:val="CDD Normal EN02"/>
    <w:basedOn w:val="CDDNormal"/>
    <w:rsid w:val="004250C3"/>
    <w:pPr>
      <w:ind w:left="1276"/>
    </w:pPr>
  </w:style>
  <w:style w:type="paragraph" w:customStyle="1" w:styleId="CDDEN03">
    <w:name w:val="CDD EN03"/>
    <w:basedOn w:val="Normal"/>
    <w:next w:val="CDDNormalEN03"/>
    <w:rsid w:val="004250C3"/>
    <w:pPr>
      <w:spacing w:before="160" w:after="60"/>
      <w:jc w:val="both"/>
    </w:pPr>
    <w:rPr>
      <w:rFonts w:ascii="Garamond" w:eastAsia="Times New Roman" w:hAnsi="Garamond" w:cs="Times New Roman"/>
      <w:b/>
      <w:caps/>
      <w:noProof/>
      <w:sz w:val="30"/>
      <w:szCs w:val="20"/>
      <w:lang w:val="en-US" w:eastAsia="en-US"/>
    </w:rPr>
  </w:style>
  <w:style w:type="paragraph" w:customStyle="1" w:styleId="CDDNormalEN03">
    <w:name w:val="CDD Normal EN03"/>
    <w:basedOn w:val="CDDNormal"/>
    <w:rsid w:val="004250C3"/>
    <w:pPr>
      <w:ind w:left="2126"/>
    </w:pPr>
  </w:style>
  <w:style w:type="paragraph" w:customStyle="1" w:styleId="CDDEN04">
    <w:name w:val="CDD EN04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8"/>
      <w:szCs w:val="20"/>
      <w:lang w:val="en-US" w:eastAsia="en-US"/>
    </w:rPr>
  </w:style>
  <w:style w:type="paragraph" w:customStyle="1" w:styleId="CDDEN05">
    <w:name w:val="CDD EN05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6"/>
      <w:szCs w:val="20"/>
      <w:lang w:val="en-US" w:eastAsia="en-US"/>
    </w:rPr>
  </w:style>
  <w:style w:type="paragraph" w:customStyle="1" w:styleId="BasicText">
    <w:name w:val="Basic Text"/>
    <w:basedOn w:val="Normal"/>
    <w:rsid w:val="004250C3"/>
    <w:pPr>
      <w:jc w:val="both"/>
    </w:pPr>
    <w:rPr>
      <w:rFonts w:ascii="Arial" w:eastAsia="Times New Roman" w:hAnsi="Arial" w:cs="Times New Roman"/>
      <w:sz w:val="22"/>
      <w:szCs w:val="20"/>
      <w:lang w:val="en-US" w:eastAsia="en-US"/>
    </w:rPr>
  </w:style>
  <w:style w:type="paragraph" w:customStyle="1" w:styleId="GPTitulo1">
    <w:name w:val="GP Titulo1"/>
    <w:basedOn w:val="CDDTitulo1"/>
    <w:rsid w:val="004250C3"/>
    <w:rPr>
      <w:rFonts w:ascii="Arial" w:hAnsi="Arial" w:cs="Arial"/>
      <w:noProof w:val="0"/>
      <w:sz w:val="24"/>
      <w:szCs w:val="24"/>
    </w:rPr>
  </w:style>
  <w:style w:type="paragraph" w:customStyle="1" w:styleId="GPTitulo2">
    <w:name w:val="GP Titulo 2"/>
    <w:basedOn w:val="CDDTitulo1"/>
    <w:rsid w:val="004250C3"/>
    <w:rPr>
      <w:rFonts w:ascii="Arial" w:hAnsi="Arial" w:cs="Arial"/>
      <w:noProof w:val="0"/>
      <w:sz w:val="22"/>
      <w:szCs w:val="22"/>
      <w:lang w:val="es-PE"/>
    </w:rPr>
  </w:style>
  <w:style w:type="paragraph" w:customStyle="1" w:styleId="GPCARATULA">
    <w:name w:val="GP CARATULA"/>
    <w:basedOn w:val="GPTitulo1"/>
    <w:rsid w:val="004250C3"/>
    <w:pPr>
      <w:jc w:val="left"/>
    </w:pPr>
    <w:rPr>
      <w:sz w:val="32"/>
      <w:lang w:val="es-PE"/>
    </w:rPr>
  </w:style>
  <w:style w:type="paragraph" w:customStyle="1" w:styleId="GPNormal">
    <w:name w:val="GP Normal"/>
    <w:basedOn w:val="CDDNormal"/>
    <w:autoRedefine/>
    <w:rsid w:val="004250C3"/>
    <w:pPr>
      <w:spacing w:before="0" w:after="0"/>
      <w:jc w:val="center"/>
    </w:pPr>
    <w:rPr>
      <w:rFonts w:ascii="Arial" w:hAnsi="Arial"/>
      <w:b/>
      <w:sz w:val="24"/>
      <w:lang w:val="es-PE"/>
    </w:rPr>
  </w:style>
  <w:style w:type="paragraph" w:customStyle="1" w:styleId="GPEN01">
    <w:name w:val="GP EN01"/>
    <w:basedOn w:val="CDDEN01"/>
    <w:rsid w:val="004250C3"/>
    <w:rPr>
      <w:rFonts w:ascii="Arial" w:hAnsi="Arial" w:cs="Arial"/>
      <w:noProof w:val="0"/>
      <w:sz w:val="24"/>
      <w:szCs w:val="24"/>
      <w:lang w:val="es-PE"/>
    </w:rPr>
  </w:style>
  <w:style w:type="paragraph" w:customStyle="1" w:styleId="GPENT02">
    <w:name w:val="GP ENT02"/>
    <w:basedOn w:val="CDDEN02"/>
    <w:rsid w:val="004250C3"/>
    <w:rPr>
      <w:rFonts w:ascii="Arial" w:hAnsi="Arial" w:cs="Arial"/>
      <w:sz w:val="22"/>
      <w:szCs w:val="22"/>
    </w:rPr>
  </w:style>
  <w:style w:type="paragraph" w:customStyle="1" w:styleId="GPListadeVietas">
    <w:name w:val="GP Lista de Viñetas"/>
    <w:basedOn w:val="CDDListadeVietas"/>
    <w:rsid w:val="004250C3"/>
    <w:rPr>
      <w:rFonts w:ascii="Arial" w:hAnsi="Arial" w:cs="Arial"/>
      <w:noProof w:val="0"/>
      <w:lang w:val="es-PE"/>
    </w:rPr>
  </w:style>
  <w:style w:type="character" w:styleId="Hipervnculovisitado">
    <w:name w:val="FollowedHyperlink"/>
    <w:rsid w:val="004250C3"/>
    <w:rPr>
      <w:color w:val="800080"/>
      <w:u w:val="single"/>
    </w:rPr>
  </w:style>
  <w:style w:type="paragraph" w:styleId="Sangradetextonormal">
    <w:name w:val="Body Text Indent"/>
    <w:basedOn w:val="Normal"/>
    <w:link w:val="SangradetextonormalCar"/>
    <w:rsid w:val="004250C3"/>
    <w:pPr>
      <w:ind w:left="360"/>
      <w:jc w:val="both"/>
    </w:pPr>
    <w:rPr>
      <w:rFonts w:ascii="Arial" w:eastAsia="Arial Unicode MS" w:hAnsi="Arial" w:cs="Times New Roman"/>
      <w:sz w:val="18"/>
      <w:szCs w:val="18"/>
      <w:lang w:val="es-PE" w:eastAsia="en-US"/>
    </w:rPr>
  </w:style>
  <w:style w:type="character" w:customStyle="1" w:styleId="SangradetextonormalCar">
    <w:name w:val="Sangría de texto normal Car"/>
    <w:basedOn w:val="Fuentedeprrafopredeter"/>
    <w:link w:val="Sangradetextonormal"/>
    <w:rsid w:val="004250C3"/>
    <w:rPr>
      <w:rFonts w:ascii="Arial" w:eastAsia="Arial Unicode MS" w:hAnsi="Arial" w:cs="Times New Roman"/>
      <w:sz w:val="18"/>
      <w:szCs w:val="18"/>
      <w:lang w:val="es-PE" w:eastAsia="en-US"/>
    </w:rPr>
  </w:style>
  <w:style w:type="paragraph" w:styleId="Textoindependiente2">
    <w:name w:val="Body Text 2"/>
    <w:basedOn w:val="Normal"/>
    <w:link w:val="Textoindependiente2Car"/>
    <w:rsid w:val="004250C3"/>
    <w:pPr>
      <w:jc w:val="center"/>
    </w:pPr>
    <w:rPr>
      <w:rFonts w:ascii="Arial" w:eastAsia="Times New Roman" w:hAnsi="Arial" w:cs="Times New Roman"/>
      <w:bCs/>
      <w:sz w:val="16"/>
      <w:szCs w:val="20"/>
      <w:lang w:val="es-PE" w:eastAsia="en-US"/>
    </w:rPr>
  </w:style>
  <w:style w:type="character" w:customStyle="1" w:styleId="Textoindependiente2Car">
    <w:name w:val="Texto independiente 2 Car"/>
    <w:basedOn w:val="Fuentedeprrafopredeter"/>
    <w:link w:val="Textoindependiente2"/>
    <w:rsid w:val="004250C3"/>
    <w:rPr>
      <w:rFonts w:ascii="Arial" w:eastAsia="Times New Roman" w:hAnsi="Arial" w:cs="Times New Roman"/>
      <w:bCs/>
      <w:sz w:val="16"/>
      <w:szCs w:val="20"/>
      <w:lang w:val="es-PE" w:eastAsia="en-US"/>
    </w:rPr>
  </w:style>
  <w:style w:type="paragraph" w:styleId="Textoindependiente3">
    <w:name w:val="Body Text 3"/>
    <w:basedOn w:val="Normal"/>
    <w:link w:val="Textoindependiente3Car"/>
    <w:rsid w:val="004250C3"/>
    <w:pPr>
      <w:jc w:val="center"/>
    </w:pPr>
    <w:rPr>
      <w:rFonts w:ascii="Arial" w:eastAsia="Times New Roman" w:hAnsi="Arial" w:cs="Arial"/>
      <w:sz w:val="22"/>
      <w:lang w:val="es-PE" w:eastAsia="en-US"/>
    </w:rPr>
  </w:style>
  <w:style w:type="character" w:customStyle="1" w:styleId="Textoindependiente3Car">
    <w:name w:val="Texto independiente 3 Car"/>
    <w:basedOn w:val="Fuentedeprrafopredeter"/>
    <w:link w:val="Textoindependiente3"/>
    <w:rsid w:val="004250C3"/>
    <w:rPr>
      <w:rFonts w:ascii="Arial" w:eastAsia="Times New Roman" w:hAnsi="Arial" w:cs="Arial"/>
      <w:sz w:val="22"/>
      <w:lang w:val="es-PE" w:eastAsia="en-US"/>
    </w:rPr>
  </w:style>
  <w:style w:type="paragraph" w:customStyle="1" w:styleId="GPENT03">
    <w:name w:val="GP ENT03"/>
    <w:basedOn w:val="CDDEN03"/>
    <w:rsid w:val="004250C3"/>
    <w:rPr>
      <w:rFonts w:ascii="Arial" w:hAnsi="Arial"/>
      <w:sz w:val="20"/>
    </w:rPr>
  </w:style>
  <w:style w:type="paragraph" w:styleId="Mapadeldocumento">
    <w:name w:val="Document Map"/>
    <w:basedOn w:val="Normal"/>
    <w:link w:val="MapadeldocumentoCar"/>
    <w:semiHidden/>
    <w:rsid w:val="004250C3"/>
    <w:pPr>
      <w:shd w:val="clear" w:color="auto" w:fill="000080"/>
      <w:jc w:val="both"/>
    </w:pPr>
    <w:rPr>
      <w:rFonts w:ascii="Tahoma" w:eastAsia="Times New Roman" w:hAnsi="Tahoma" w:cs="Tahoma"/>
      <w:sz w:val="20"/>
      <w:szCs w:val="20"/>
      <w:lang w:val="es-PE" w:eastAsia="en-US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4250C3"/>
    <w:rPr>
      <w:rFonts w:ascii="Tahoma" w:eastAsia="Times New Roman" w:hAnsi="Tahoma" w:cs="Tahoma"/>
      <w:sz w:val="20"/>
      <w:szCs w:val="20"/>
      <w:shd w:val="clear" w:color="auto" w:fill="000080"/>
      <w:lang w:val="es-PE" w:eastAsia="en-US"/>
    </w:rPr>
  </w:style>
  <w:style w:type="paragraph" w:customStyle="1" w:styleId="Textodeglobo1">
    <w:name w:val="Texto de globo1"/>
    <w:basedOn w:val="Normal"/>
    <w:semiHidden/>
    <w:rsid w:val="004250C3"/>
    <w:pPr>
      <w:jc w:val="both"/>
    </w:pPr>
    <w:rPr>
      <w:rFonts w:ascii="Tahoma" w:eastAsia="Times New Roman" w:hAnsi="Tahoma" w:cs="Tahoma"/>
      <w:sz w:val="16"/>
      <w:szCs w:val="16"/>
      <w:lang w:val="es-PE" w:eastAsia="en-US"/>
    </w:rPr>
  </w:style>
  <w:style w:type="paragraph" w:customStyle="1" w:styleId="InfoBlue">
    <w:name w:val="InfoBlue"/>
    <w:basedOn w:val="Normal"/>
    <w:next w:val="Textoindependiente"/>
    <w:autoRedefine/>
    <w:rsid w:val="004250C3"/>
    <w:pPr>
      <w:widowControl w:val="0"/>
      <w:spacing w:after="120" w:line="240" w:lineRule="atLeast"/>
      <w:jc w:val="center"/>
    </w:pPr>
    <w:rPr>
      <w:rFonts w:ascii="Arial" w:eastAsia="Times New Roman" w:hAnsi="Arial" w:cs="Arial"/>
      <w:b/>
      <w:color w:val="0000FF"/>
      <w:lang w:val="es-ES" w:eastAsia="en-US"/>
    </w:rPr>
  </w:style>
  <w:style w:type="paragraph" w:customStyle="1" w:styleId="StyleGPNormalBlueLeft1cm">
    <w:name w:val="Style GP Normal + Blue Left:  1 cm"/>
    <w:basedOn w:val="GPNormal"/>
    <w:autoRedefine/>
    <w:rsid w:val="004250C3"/>
    <w:pPr>
      <w:spacing w:line="360" w:lineRule="auto"/>
      <w:ind w:left="567"/>
    </w:pPr>
    <w:rPr>
      <w:sz w:val="20"/>
    </w:rPr>
  </w:style>
  <w:style w:type="paragraph" w:customStyle="1" w:styleId="StyleTOC2Left095cm">
    <w:name w:val="Style TOC 2 + Left:  0.95 cm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OC2Left095cm1">
    <w:name w:val="Style TOC 2 + Left:  0.95 cm1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ableText9ptBlue">
    <w:name w:val="Style Table Text + 9 pt Blue"/>
    <w:basedOn w:val="TableText"/>
    <w:rsid w:val="004250C3"/>
    <w:pPr>
      <w:spacing w:before="0" w:after="0"/>
    </w:pPr>
    <w:rPr>
      <w:color w:val="0000FF"/>
      <w:sz w:val="18"/>
      <w:szCs w:val="18"/>
    </w:rPr>
  </w:style>
  <w:style w:type="paragraph" w:customStyle="1" w:styleId="StyleGPNormalLeft225cm">
    <w:name w:val="Style GP Normal + Left:  2.25 cm"/>
    <w:basedOn w:val="GPNormal"/>
    <w:autoRedefine/>
    <w:rsid w:val="004250C3"/>
    <w:pPr>
      <w:spacing w:before="120" w:after="120" w:line="360" w:lineRule="auto"/>
    </w:pPr>
    <w:rPr>
      <w:b w:val="0"/>
      <w:noProof w:val="0"/>
      <w:color w:val="000000" w:themeColor="text1"/>
      <w:sz w:val="22"/>
    </w:rPr>
  </w:style>
  <w:style w:type="character" w:styleId="Textoennegrita">
    <w:name w:val="Strong"/>
    <w:qFormat/>
    <w:rsid w:val="004250C3"/>
    <w:rPr>
      <w:b/>
      <w:bCs/>
    </w:rPr>
  </w:style>
  <w:style w:type="paragraph" w:customStyle="1" w:styleId="StyleGP1">
    <w:name w:val="Style GP1"/>
    <w:basedOn w:val="StyleGPNormalBlueLeft1cm"/>
    <w:autoRedefine/>
    <w:rsid w:val="004250C3"/>
    <w:pPr>
      <w:spacing w:before="60" w:after="60"/>
      <w:ind w:left="1440"/>
    </w:pPr>
    <w:rPr>
      <w:color w:val="FF0000"/>
    </w:rPr>
  </w:style>
  <w:style w:type="paragraph" w:customStyle="1" w:styleId="StyleStyleGP1Left222cm">
    <w:name w:val="Style Style GP1 + Left:  2.22 cm"/>
    <w:basedOn w:val="StyleGP1"/>
    <w:autoRedefine/>
    <w:rsid w:val="004250C3"/>
    <w:pPr>
      <w:ind w:left="567"/>
    </w:pPr>
    <w:rPr>
      <w:rFonts w:cs="Arial"/>
      <w:color w:val="000000"/>
      <w:sz w:val="22"/>
    </w:rPr>
  </w:style>
  <w:style w:type="character" w:customStyle="1" w:styleId="msaenzt">
    <w:name w:val="msaenzt"/>
    <w:semiHidden/>
    <w:rsid w:val="004250C3"/>
    <w:rPr>
      <w:rFonts w:ascii="Arial" w:hAnsi="Arial" w:cs="Arial"/>
      <w:color w:val="000080"/>
      <w:sz w:val="20"/>
      <w:szCs w:val="20"/>
    </w:rPr>
  </w:style>
  <w:style w:type="paragraph" w:customStyle="1" w:styleId="Bullet1">
    <w:name w:val="Bullet 1"/>
    <w:basedOn w:val="Normal"/>
    <w:rsid w:val="004250C3"/>
    <w:pPr>
      <w:numPr>
        <w:numId w:val="10"/>
      </w:numPr>
      <w:spacing w:after="120"/>
    </w:pPr>
    <w:rPr>
      <w:rFonts w:ascii="Arial" w:eastAsia="Times New Roman" w:hAnsi="Arial" w:cs="Times New Roman"/>
      <w:lang w:val="es-PE"/>
    </w:rPr>
  </w:style>
  <w:style w:type="paragraph" w:customStyle="1" w:styleId="Estndar">
    <w:name w:val="Estándar"/>
    <w:basedOn w:val="Normal"/>
    <w:rsid w:val="004250C3"/>
    <w:rPr>
      <w:rFonts w:ascii="Times New Roman" w:eastAsia="Times New Roman" w:hAnsi="Times New Roman" w:cs="Times New Roman"/>
      <w:snapToGrid w:val="0"/>
      <w:szCs w:val="20"/>
      <w:lang w:val="en-US" w:eastAsia="en-US"/>
    </w:rPr>
  </w:style>
  <w:style w:type="paragraph" w:styleId="ndice1">
    <w:name w:val="index 1"/>
    <w:basedOn w:val="Normal"/>
    <w:next w:val="Normal"/>
    <w:autoRedefine/>
    <w:semiHidden/>
    <w:rsid w:val="004250C3"/>
    <w:pPr>
      <w:ind w:left="200" w:hanging="20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Ttulo0">
    <w:name w:val="Título 0"/>
    <w:basedOn w:val="Normal"/>
    <w:rsid w:val="004250C3"/>
    <w:rPr>
      <w:rFonts w:ascii="Arial" w:eastAsia="Times New Roman" w:hAnsi="Arial" w:cs="Arial"/>
      <w:b/>
      <w:sz w:val="32"/>
      <w:szCs w:val="20"/>
      <w:lang w:val="es-PE" w:eastAsia="en-US"/>
    </w:rPr>
  </w:style>
  <w:style w:type="paragraph" w:customStyle="1" w:styleId="Normalver3">
    <w:name w:val="Normal ver 3"/>
    <w:basedOn w:val="Normal"/>
    <w:rsid w:val="004250C3"/>
    <w:pPr>
      <w:ind w:left="708"/>
      <w:jc w:val="both"/>
    </w:pPr>
    <w:rPr>
      <w:rFonts w:ascii="Arial" w:eastAsia="Times New Roman" w:hAnsi="Arial" w:cs="Arial"/>
      <w:lang w:val="es-ES"/>
    </w:rPr>
  </w:style>
  <w:style w:type="paragraph" w:customStyle="1" w:styleId="Titulo2">
    <w:name w:val="Titulo2"/>
    <w:basedOn w:val="Textoindependiente"/>
    <w:link w:val="Titulo2Car"/>
    <w:rsid w:val="004250C3"/>
    <w:pPr>
      <w:spacing w:after="0" w:line="360" w:lineRule="auto"/>
      <w:ind w:left="360"/>
    </w:pPr>
    <w:rPr>
      <w:b/>
      <w:sz w:val="24"/>
      <w:szCs w:val="24"/>
      <w:lang w:eastAsia="es-ES"/>
    </w:rPr>
  </w:style>
  <w:style w:type="character" w:customStyle="1" w:styleId="Titulo2Car">
    <w:name w:val="Titulo2 Car"/>
    <w:link w:val="Titulo2"/>
    <w:rsid w:val="004250C3"/>
    <w:rPr>
      <w:rFonts w:ascii="Arial" w:eastAsia="Times New Roman" w:hAnsi="Arial" w:cs="Times New Roman"/>
      <w:b/>
      <w:lang w:val="es-PE"/>
    </w:rPr>
  </w:style>
  <w:style w:type="character" w:styleId="Refdecomentario">
    <w:name w:val="annotation reference"/>
    <w:semiHidden/>
    <w:rsid w:val="004250C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4250C3"/>
    <w:pPr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4250C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4250C3"/>
    <w:rPr>
      <w:rFonts w:ascii="Arial" w:eastAsia="Times New Roman" w:hAnsi="Arial" w:cs="Times New Roman"/>
      <w:b/>
      <w:bCs/>
      <w:sz w:val="20"/>
      <w:szCs w:val="20"/>
      <w:lang w:val="es-PE" w:eastAsia="en-US"/>
    </w:rPr>
  </w:style>
  <w:style w:type="paragraph" w:customStyle="1" w:styleId="Ayuda">
    <w:name w:val="Ayuda"/>
    <w:basedOn w:val="Normal"/>
    <w:rsid w:val="004250C3"/>
    <w:rPr>
      <w:rFonts w:ascii="Arial" w:eastAsia="Times New Roman" w:hAnsi="Arial" w:cs="Arial"/>
      <w:color w:val="0000FF"/>
      <w:sz w:val="20"/>
      <w:szCs w:val="20"/>
      <w:lang w:val="pt-BR" w:eastAsia="en-US"/>
    </w:rPr>
  </w:style>
  <w:style w:type="paragraph" w:customStyle="1" w:styleId="CarCarCharChar">
    <w:name w:val="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arCarCharCharCarCarCharChar">
    <w:name w:val="Car Car 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M26">
    <w:name w:val="CM26"/>
    <w:basedOn w:val="Normal"/>
    <w:next w:val="Normal"/>
    <w:rsid w:val="004250C3"/>
    <w:pPr>
      <w:widowControl w:val="0"/>
      <w:autoSpaceDE w:val="0"/>
      <w:autoSpaceDN w:val="0"/>
      <w:adjustRightInd w:val="0"/>
      <w:spacing w:after="233"/>
      <w:jc w:val="both"/>
    </w:pPr>
    <w:rPr>
      <w:rFonts w:ascii="Arial" w:eastAsia="Times New Roman" w:hAnsi="Arial" w:cs="Times New Roman"/>
      <w:sz w:val="20"/>
      <w:lang w:val="es-ES"/>
    </w:rPr>
  </w:style>
  <w:style w:type="paragraph" w:customStyle="1" w:styleId="Tabletext0">
    <w:name w:val="Tabletext"/>
    <w:basedOn w:val="Normal"/>
    <w:rsid w:val="004250C3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customStyle="1" w:styleId="CharCharCarCarCharCharCarCar1CharCharCarCar">
    <w:name w:val="Char Char Car Car Char Char Car Car1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CarCar">
    <w:name w:val="Char Char Car Car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">
    <w:name w:val="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table" w:customStyle="1" w:styleId="18">
    <w:name w:val="1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7">
    <w:name w:val="1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6">
    <w:name w:val="16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9">
    <w:name w:val="9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8">
    <w:name w:val="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7">
    <w:name w:val="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4">
    <w:name w:val="4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styleId="Tablanormal1">
    <w:name w:val="Plain Table 1"/>
    <w:basedOn w:val="Tablanormal"/>
    <w:uiPriority w:val="99"/>
    <w:rsid w:val="00AA79F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7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7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89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48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63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848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66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945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5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549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39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9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22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08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6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44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3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91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51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9372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7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3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81880">
          <w:marLeft w:val="547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2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8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diagramColors" Target="diagrams/colors1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.vsd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diagramQuickStyle" Target="diagrams/quickStyle1.xm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diagramLayout" Target="diagrams/layout1.xml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diagramData" Target="diagrams/data1.xml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microsoft.com/office/2007/relationships/diagramDrawing" Target="diagrams/drawing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eader" Target="header1.xml"/><Relationship Id="rId27" Type="http://schemas.openxmlformats.org/officeDocument/2006/relationships/glossaryDocument" Target="glossary/document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5F7CEB8-6A64-4429-9C68-35886610F75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D93ADBD-72E9-460D-B41F-FA5A37F02DF3}">
      <dgm:prSet phldrT="[Texto]"/>
      <dgm:spPr/>
      <dgm:t>
        <a:bodyPr/>
        <a:lstStyle/>
        <a:p>
          <a:r>
            <a:rPr lang="es-ES"/>
            <a:t>Sistemna de Reserva</a:t>
          </a:r>
        </a:p>
      </dgm:t>
    </dgm:pt>
    <dgm:pt modelId="{A39A94E3-EF33-48CB-BBDE-AB90C15B0409}" type="parTrans" cxnId="{DA4A6AF0-A002-477C-9EB5-12ADB2983CCC}">
      <dgm:prSet/>
      <dgm:spPr/>
      <dgm:t>
        <a:bodyPr/>
        <a:lstStyle/>
        <a:p>
          <a:endParaRPr lang="es-ES"/>
        </a:p>
      </dgm:t>
    </dgm:pt>
    <dgm:pt modelId="{43A1A753-8862-4804-87DC-09D257E138F2}" type="sibTrans" cxnId="{DA4A6AF0-A002-477C-9EB5-12ADB2983CCC}">
      <dgm:prSet/>
      <dgm:spPr/>
      <dgm:t>
        <a:bodyPr/>
        <a:lstStyle/>
        <a:p>
          <a:endParaRPr lang="es-ES"/>
        </a:p>
      </dgm:t>
    </dgm:pt>
    <dgm:pt modelId="{DED410C4-036B-4F89-8CAD-481CD9A1F3F7}">
      <dgm:prSet phldrT="[Texto]"/>
      <dgm:spPr/>
      <dgm:t>
        <a:bodyPr/>
        <a:lstStyle/>
        <a:p>
          <a:r>
            <a:rPr lang="es-ES"/>
            <a:t>Administrador</a:t>
          </a:r>
        </a:p>
      </dgm:t>
    </dgm:pt>
    <dgm:pt modelId="{7F086C26-EF71-4938-8B41-903274EC0946}" type="parTrans" cxnId="{F2A64828-CB37-4BF1-B3E0-BD5D2DF52189}">
      <dgm:prSet/>
      <dgm:spPr/>
      <dgm:t>
        <a:bodyPr/>
        <a:lstStyle/>
        <a:p>
          <a:endParaRPr lang="es-ES"/>
        </a:p>
      </dgm:t>
    </dgm:pt>
    <dgm:pt modelId="{987299C4-0860-4263-B365-00D85DE473EC}" type="sibTrans" cxnId="{F2A64828-CB37-4BF1-B3E0-BD5D2DF52189}">
      <dgm:prSet/>
      <dgm:spPr/>
      <dgm:t>
        <a:bodyPr/>
        <a:lstStyle/>
        <a:p>
          <a:endParaRPr lang="es-ES"/>
        </a:p>
      </dgm:t>
    </dgm:pt>
    <dgm:pt modelId="{4594CC7D-5013-4434-B02E-79A47B2B1B83}">
      <dgm:prSet phldrT="[Texto]"/>
      <dgm:spPr/>
      <dgm:t>
        <a:bodyPr/>
        <a:lstStyle/>
        <a:p>
          <a:r>
            <a:rPr lang="es-ES"/>
            <a:t>Empleado(Movil)</a:t>
          </a:r>
        </a:p>
      </dgm:t>
    </dgm:pt>
    <dgm:pt modelId="{E509E045-C9CF-43BA-A57E-BDE47E5D7D75}" type="parTrans" cxnId="{CA2B9546-2459-4A37-A90D-78DD35ECA5F1}">
      <dgm:prSet/>
      <dgm:spPr/>
      <dgm:t>
        <a:bodyPr/>
        <a:lstStyle/>
        <a:p>
          <a:endParaRPr lang="es-ES"/>
        </a:p>
      </dgm:t>
    </dgm:pt>
    <dgm:pt modelId="{6081DD38-F24C-4469-8DE4-3968C70CB2BE}" type="sibTrans" cxnId="{CA2B9546-2459-4A37-A90D-78DD35ECA5F1}">
      <dgm:prSet/>
      <dgm:spPr/>
      <dgm:t>
        <a:bodyPr/>
        <a:lstStyle/>
        <a:p>
          <a:endParaRPr lang="es-ES"/>
        </a:p>
      </dgm:t>
    </dgm:pt>
    <dgm:pt modelId="{D763BFD6-96F8-4B2F-B9F0-20686F132A1E}">
      <dgm:prSet phldrT="[Texto]"/>
      <dgm:spPr/>
      <dgm:t>
        <a:bodyPr/>
        <a:lstStyle/>
        <a:p>
          <a:r>
            <a:rPr lang="es-ES"/>
            <a:t>Cliente</a:t>
          </a:r>
        </a:p>
      </dgm:t>
    </dgm:pt>
    <dgm:pt modelId="{172918F2-1090-4F39-B442-1799B977B0AD}" type="sibTrans" cxnId="{0F6236FC-BB4D-4E32-A20B-2C18900027BB}">
      <dgm:prSet/>
      <dgm:spPr/>
      <dgm:t>
        <a:bodyPr/>
        <a:lstStyle/>
        <a:p>
          <a:endParaRPr lang="es-ES"/>
        </a:p>
      </dgm:t>
    </dgm:pt>
    <dgm:pt modelId="{F8BD4D9B-767F-411F-9BFA-C34A82BFCDA4}" type="parTrans" cxnId="{0F6236FC-BB4D-4E32-A20B-2C18900027BB}">
      <dgm:prSet/>
      <dgm:spPr/>
      <dgm:t>
        <a:bodyPr/>
        <a:lstStyle/>
        <a:p>
          <a:endParaRPr lang="es-ES"/>
        </a:p>
      </dgm:t>
    </dgm:pt>
    <dgm:pt modelId="{68568613-2324-48DE-A222-804FD7DB5BD6}">
      <dgm:prSet/>
      <dgm:spPr/>
      <dgm:t>
        <a:bodyPr/>
        <a:lstStyle/>
        <a:p>
          <a:r>
            <a:rPr lang="es-ES"/>
            <a:t>Login</a:t>
          </a:r>
        </a:p>
      </dgm:t>
    </dgm:pt>
    <dgm:pt modelId="{979734F1-D454-4DDE-9D04-3F3F106126AB}" type="parTrans" cxnId="{6F4E1D92-0A85-4944-8C3D-CC2A89FA5D2E}">
      <dgm:prSet/>
      <dgm:spPr/>
      <dgm:t>
        <a:bodyPr/>
        <a:lstStyle/>
        <a:p>
          <a:endParaRPr lang="es-ES"/>
        </a:p>
      </dgm:t>
    </dgm:pt>
    <dgm:pt modelId="{0139F7F5-7FF0-4794-97A4-C0157AE4A8AC}" type="sibTrans" cxnId="{6F4E1D92-0A85-4944-8C3D-CC2A89FA5D2E}">
      <dgm:prSet/>
      <dgm:spPr/>
      <dgm:t>
        <a:bodyPr/>
        <a:lstStyle/>
        <a:p>
          <a:endParaRPr lang="es-ES"/>
        </a:p>
      </dgm:t>
    </dgm:pt>
    <dgm:pt modelId="{8705F9C4-FA3D-475B-A7BD-06C41742CF43}">
      <dgm:prSet/>
      <dgm:spPr/>
      <dgm:t>
        <a:bodyPr/>
        <a:lstStyle/>
        <a:p>
          <a:r>
            <a:rPr lang="es-ES"/>
            <a:t>Crud Evento</a:t>
          </a:r>
        </a:p>
      </dgm:t>
    </dgm:pt>
    <dgm:pt modelId="{8E4B8E1B-DB44-43D1-B732-FD7B1621E802}" type="parTrans" cxnId="{8306B20B-1457-4016-ABE7-D71C9AE533EA}">
      <dgm:prSet/>
      <dgm:spPr/>
      <dgm:t>
        <a:bodyPr/>
        <a:lstStyle/>
        <a:p>
          <a:endParaRPr lang="es-ES"/>
        </a:p>
      </dgm:t>
    </dgm:pt>
    <dgm:pt modelId="{186C77A9-4ACD-448F-BFC5-4BA15343EE2D}" type="sibTrans" cxnId="{8306B20B-1457-4016-ABE7-D71C9AE533EA}">
      <dgm:prSet/>
      <dgm:spPr/>
      <dgm:t>
        <a:bodyPr/>
        <a:lstStyle/>
        <a:p>
          <a:endParaRPr lang="es-ES"/>
        </a:p>
      </dgm:t>
    </dgm:pt>
    <dgm:pt modelId="{BD239F94-CBCB-43CE-8F2C-79F6055C46E8}">
      <dgm:prSet/>
      <dgm:spPr/>
      <dgm:t>
        <a:bodyPr/>
        <a:lstStyle/>
        <a:p>
          <a:r>
            <a:rPr lang="es-ES"/>
            <a:t>Crud Usuario</a:t>
          </a:r>
        </a:p>
      </dgm:t>
    </dgm:pt>
    <dgm:pt modelId="{5932109D-BD93-44B1-8CF2-F45A1AE0A00B}" type="parTrans" cxnId="{BD1CE779-BFE6-4C2B-914A-318BB8DA454D}">
      <dgm:prSet/>
      <dgm:spPr/>
      <dgm:t>
        <a:bodyPr/>
        <a:lstStyle/>
        <a:p>
          <a:endParaRPr lang="es-ES"/>
        </a:p>
      </dgm:t>
    </dgm:pt>
    <dgm:pt modelId="{3C457D4B-045C-42ED-BDA7-19795D651CD5}" type="sibTrans" cxnId="{BD1CE779-BFE6-4C2B-914A-318BB8DA454D}">
      <dgm:prSet/>
      <dgm:spPr/>
      <dgm:t>
        <a:bodyPr/>
        <a:lstStyle/>
        <a:p>
          <a:endParaRPr lang="es-ES"/>
        </a:p>
      </dgm:t>
    </dgm:pt>
    <dgm:pt modelId="{27160B7E-09BF-49B7-8555-F21B5B589C9B}">
      <dgm:prSet/>
      <dgm:spPr/>
      <dgm:t>
        <a:bodyPr/>
        <a:lstStyle/>
        <a:p>
          <a:r>
            <a:rPr lang="es-ES"/>
            <a:t>Login</a:t>
          </a:r>
        </a:p>
      </dgm:t>
    </dgm:pt>
    <dgm:pt modelId="{62666617-CE6F-4E8F-84C1-FF27E61A57EB}" type="parTrans" cxnId="{53B39DA1-DDB1-40E3-92C6-D976FD295677}">
      <dgm:prSet/>
      <dgm:spPr/>
      <dgm:t>
        <a:bodyPr/>
        <a:lstStyle/>
        <a:p>
          <a:endParaRPr lang="es-ES"/>
        </a:p>
      </dgm:t>
    </dgm:pt>
    <dgm:pt modelId="{E6D29A0D-F187-438F-A1B7-C0924AA886FE}" type="sibTrans" cxnId="{53B39DA1-DDB1-40E3-92C6-D976FD295677}">
      <dgm:prSet/>
      <dgm:spPr/>
      <dgm:t>
        <a:bodyPr/>
        <a:lstStyle/>
        <a:p>
          <a:endParaRPr lang="es-ES"/>
        </a:p>
      </dgm:t>
    </dgm:pt>
    <dgm:pt modelId="{1F8B5428-EA76-4A92-B6FE-FED0B3414BDA}">
      <dgm:prSet/>
      <dgm:spPr/>
      <dgm:t>
        <a:bodyPr/>
        <a:lstStyle/>
        <a:p>
          <a:r>
            <a:rPr lang="es-PE"/>
            <a:t>Seleccionar Evento</a:t>
          </a:r>
        </a:p>
      </dgm:t>
    </dgm:pt>
    <dgm:pt modelId="{EEF15478-9EDF-4A78-B583-680AFD688948}" type="parTrans" cxnId="{22C41B3D-88F9-452A-8032-3380BCB9E6F7}">
      <dgm:prSet/>
      <dgm:spPr/>
      <dgm:t>
        <a:bodyPr/>
        <a:lstStyle/>
        <a:p>
          <a:endParaRPr lang="es-PE"/>
        </a:p>
      </dgm:t>
    </dgm:pt>
    <dgm:pt modelId="{A90DD056-0487-4D06-8F3B-A987B2F1AB75}" type="sibTrans" cxnId="{22C41B3D-88F9-452A-8032-3380BCB9E6F7}">
      <dgm:prSet/>
      <dgm:spPr/>
      <dgm:t>
        <a:bodyPr/>
        <a:lstStyle/>
        <a:p>
          <a:endParaRPr lang="es-PE"/>
        </a:p>
      </dgm:t>
    </dgm:pt>
    <dgm:pt modelId="{1F4AE1B5-14C4-4945-B048-B35728345590}">
      <dgm:prSet/>
      <dgm:spPr/>
      <dgm:t>
        <a:bodyPr/>
        <a:lstStyle/>
        <a:p>
          <a:r>
            <a:rPr lang="es-PE"/>
            <a:t>seleccionar Asientos </a:t>
          </a:r>
        </a:p>
      </dgm:t>
    </dgm:pt>
    <dgm:pt modelId="{20AD2CFF-CC3E-4749-B5F2-70CC65AF8E70}" type="parTrans" cxnId="{31FF2823-F685-4B67-9504-141F9A39E5DF}">
      <dgm:prSet/>
      <dgm:spPr/>
      <dgm:t>
        <a:bodyPr/>
        <a:lstStyle/>
        <a:p>
          <a:endParaRPr lang="es-PE"/>
        </a:p>
      </dgm:t>
    </dgm:pt>
    <dgm:pt modelId="{92D423D4-C1D5-486A-B7E7-A94495D0963F}" type="sibTrans" cxnId="{31FF2823-F685-4B67-9504-141F9A39E5DF}">
      <dgm:prSet/>
      <dgm:spPr/>
      <dgm:t>
        <a:bodyPr/>
        <a:lstStyle/>
        <a:p>
          <a:endParaRPr lang="es-PE"/>
        </a:p>
      </dgm:t>
    </dgm:pt>
    <dgm:pt modelId="{EA2E8CFE-1FB1-43DA-885A-7C9D85195766}" type="asst">
      <dgm:prSet/>
      <dgm:spPr/>
      <dgm:t>
        <a:bodyPr/>
        <a:lstStyle/>
        <a:p>
          <a:r>
            <a:rPr lang="es-PE"/>
            <a:t>Envio automatico de tu reserva  a  correo o red Social</a:t>
          </a:r>
        </a:p>
      </dgm:t>
    </dgm:pt>
    <dgm:pt modelId="{BE09EDA0-0F79-42CC-AB36-56C3F5B703BE}" type="parTrans" cxnId="{74332540-07EE-4F09-B1B8-F239315D079F}">
      <dgm:prSet/>
      <dgm:spPr/>
      <dgm:t>
        <a:bodyPr/>
        <a:lstStyle/>
        <a:p>
          <a:endParaRPr lang="es-PE"/>
        </a:p>
      </dgm:t>
    </dgm:pt>
    <dgm:pt modelId="{73F6E40C-4CA2-4624-8915-9673AE480853}" type="sibTrans" cxnId="{74332540-07EE-4F09-B1B8-F239315D079F}">
      <dgm:prSet/>
      <dgm:spPr/>
      <dgm:t>
        <a:bodyPr/>
        <a:lstStyle/>
        <a:p>
          <a:endParaRPr lang="es-PE"/>
        </a:p>
      </dgm:t>
    </dgm:pt>
    <dgm:pt modelId="{B714E1B2-712A-443B-9BE1-C168872F63D3}">
      <dgm:prSet/>
      <dgm:spPr/>
      <dgm:t>
        <a:bodyPr/>
        <a:lstStyle/>
        <a:p>
          <a:r>
            <a:rPr lang="es-PE"/>
            <a:t>Reconocimento de Qr del Cliente</a:t>
          </a:r>
        </a:p>
      </dgm:t>
    </dgm:pt>
    <dgm:pt modelId="{C7DAF54E-4B04-4E2D-8906-4A4036FA1CBF}" type="parTrans" cxnId="{9A4BAE73-06FC-4CFC-B067-D3C7B65FB293}">
      <dgm:prSet/>
      <dgm:spPr/>
      <dgm:t>
        <a:bodyPr/>
        <a:lstStyle/>
        <a:p>
          <a:endParaRPr lang="es-PE"/>
        </a:p>
      </dgm:t>
    </dgm:pt>
    <dgm:pt modelId="{B8312496-96D8-48A3-8022-CCDF1694B470}" type="sibTrans" cxnId="{9A4BAE73-06FC-4CFC-B067-D3C7B65FB293}">
      <dgm:prSet/>
      <dgm:spPr/>
      <dgm:t>
        <a:bodyPr/>
        <a:lstStyle/>
        <a:p>
          <a:endParaRPr lang="es-PE"/>
        </a:p>
      </dgm:t>
    </dgm:pt>
    <dgm:pt modelId="{57B5A576-3E9D-4251-979B-222BBC6D288D}">
      <dgm:prSet/>
      <dgm:spPr/>
      <dgm:t>
        <a:bodyPr/>
        <a:lstStyle/>
        <a:p>
          <a:r>
            <a:rPr lang="es-PE"/>
            <a:t>Almacenamiento de la asistencia de l Cliente  en la Base de Datos </a:t>
          </a:r>
        </a:p>
      </dgm:t>
    </dgm:pt>
    <dgm:pt modelId="{AC8E3138-175D-4915-B772-57576361C4D3}" type="parTrans" cxnId="{A82FCB3B-F29D-4AAF-91A5-AB603B38D39E}">
      <dgm:prSet/>
      <dgm:spPr/>
      <dgm:t>
        <a:bodyPr/>
        <a:lstStyle/>
        <a:p>
          <a:endParaRPr lang="es-PE"/>
        </a:p>
      </dgm:t>
    </dgm:pt>
    <dgm:pt modelId="{24D01920-7D12-4A27-9DBD-8D75ABBBA45A}" type="sibTrans" cxnId="{A82FCB3B-F29D-4AAF-91A5-AB603B38D39E}">
      <dgm:prSet/>
      <dgm:spPr/>
      <dgm:t>
        <a:bodyPr/>
        <a:lstStyle/>
        <a:p>
          <a:endParaRPr lang="es-PE"/>
        </a:p>
      </dgm:t>
    </dgm:pt>
    <dgm:pt modelId="{168EB5B6-B32D-4BE7-BED3-E2C9B1698A7E}">
      <dgm:prSet/>
      <dgm:spPr/>
      <dgm:t>
        <a:bodyPr/>
        <a:lstStyle/>
        <a:p>
          <a:r>
            <a:rPr lang="es-PE"/>
            <a:t>Graficas estadisticas de las Ventas</a:t>
          </a:r>
        </a:p>
      </dgm:t>
    </dgm:pt>
    <dgm:pt modelId="{69B3B43E-4DE8-481F-8E4C-0ABA85531B88}" type="parTrans" cxnId="{A7EA62C9-386D-473C-AB98-90DE5F27A8AF}">
      <dgm:prSet/>
      <dgm:spPr/>
      <dgm:t>
        <a:bodyPr/>
        <a:lstStyle/>
        <a:p>
          <a:endParaRPr lang="es-PE"/>
        </a:p>
      </dgm:t>
    </dgm:pt>
    <dgm:pt modelId="{010DB5C7-D6E1-42BD-B007-9CF43A06AE1D}" type="sibTrans" cxnId="{A7EA62C9-386D-473C-AB98-90DE5F27A8AF}">
      <dgm:prSet/>
      <dgm:spPr/>
      <dgm:t>
        <a:bodyPr/>
        <a:lstStyle/>
        <a:p>
          <a:endParaRPr lang="es-PE"/>
        </a:p>
      </dgm:t>
    </dgm:pt>
    <dgm:pt modelId="{1745958C-AA02-4D19-B12E-3CC79EDB9119}" type="pres">
      <dgm:prSet presAssocID="{85F7CEB8-6A64-4429-9C68-35886610F7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E"/>
        </a:p>
      </dgm:t>
    </dgm:pt>
    <dgm:pt modelId="{F0824A9D-482C-4B30-8BD4-73CF955A1FDC}" type="pres">
      <dgm:prSet presAssocID="{2D93ADBD-72E9-460D-B41F-FA5A37F02DF3}" presName="hierRoot1" presStyleCnt="0">
        <dgm:presLayoutVars>
          <dgm:hierBranch val="init"/>
        </dgm:presLayoutVars>
      </dgm:prSet>
      <dgm:spPr/>
    </dgm:pt>
    <dgm:pt modelId="{31AB5CC8-4204-40BF-BB13-6E04035C7115}" type="pres">
      <dgm:prSet presAssocID="{2D93ADBD-72E9-460D-B41F-FA5A37F02DF3}" presName="rootComposite1" presStyleCnt="0"/>
      <dgm:spPr/>
    </dgm:pt>
    <dgm:pt modelId="{A1346073-FFB3-4C29-970D-BF9329F8715E}" type="pres">
      <dgm:prSet presAssocID="{2D93ADBD-72E9-460D-B41F-FA5A37F02D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FC8D1B-5327-48ED-86B5-1BCAF1B1A4E1}" type="pres">
      <dgm:prSet presAssocID="{2D93ADBD-72E9-460D-B41F-FA5A37F02DF3}" presName="rootConnector1" presStyleLbl="node1" presStyleIdx="0" presStyleCnt="0"/>
      <dgm:spPr/>
      <dgm:t>
        <a:bodyPr/>
        <a:lstStyle/>
        <a:p>
          <a:endParaRPr lang="es-PE"/>
        </a:p>
      </dgm:t>
    </dgm:pt>
    <dgm:pt modelId="{DF008495-B870-4014-A2CF-BD94904CCF84}" type="pres">
      <dgm:prSet presAssocID="{2D93ADBD-72E9-460D-B41F-FA5A37F02DF3}" presName="hierChild2" presStyleCnt="0"/>
      <dgm:spPr/>
    </dgm:pt>
    <dgm:pt modelId="{5FC411A0-B2E5-4EFA-94C0-0D22BC668F27}" type="pres">
      <dgm:prSet presAssocID="{7F086C26-EF71-4938-8B41-903274EC0946}" presName="Name37" presStyleLbl="parChTrans1D2" presStyleIdx="0" presStyleCnt="3"/>
      <dgm:spPr/>
      <dgm:t>
        <a:bodyPr/>
        <a:lstStyle/>
        <a:p>
          <a:endParaRPr lang="es-PE"/>
        </a:p>
      </dgm:t>
    </dgm:pt>
    <dgm:pt modelId="{5011C7FC-5CA5-421D-A4B2-E50BD66164AE}" type="pres">
      <dgm:prSet presAssocID="{DED410C4-036B-4F89-8CAD-481CD9A1F3F7}" presName="hierRoot2" presStyleCnt="0">
        <dgm:presLayoutVars>
          <dgm:hierBranch val="init"/>
        </dgm:presLayoutVars>
      </dgm:prSet>
      <dgm:spPr/>
    </dgm:pt>
    <dgm:pt modelId="{E89A7ECE-AC2F-43AE-9D18-05AE5C990270}" type="pres">
      <dgm:prSet presAssocID="{DED410C4-036B-4F89-8CAD-481CD9A1F3F7}" presName="rootComposite" presStyleCnt="0"/>
      <dgm:spPr/>
    </dgm:pt>
    <dgm:pt modelId="{E2E4F5B5-CFD7-4306-A8E0-9A85887AF51B}" type="pres">
      <dgm:prSet presAssocID="{DED410C4-036B-4F89-8CAD-481CD9A1F3F7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8AEF763-2B5C-400D-9C01-7F8C061B6EDC}" type="pres">
      <dgm:prSet presAssocID="{DED410C4-036B-4F89-8CAD-481CD9A1F3F7}" presName="rootConnector" presStyleLbl="node2" presStyleIdx="0" presStyleCnt="3"/>
      <dgm:spPr/>
      <dgm:t>
        <a:bodyPr/>
        <a:lstStyle/>
        <a:p>
          <a:endParaRPr lang="es-PE"/>
        </a:p>
      </dgm:t>
    </dgm:pt>
    <dgm:pt modelId="{30C5BEBB-3BA6-4773-BAE7-418CD4D31B72}" type="pres">
      <dgm:prSet presAssocID="{DED410C4-036B-4F89-8CAD-481CD9A1F3F7}" presName="hierChild4" presStyleCnt="0"/>
      <dgm:spPr/>
    </dgm:pt>
    <dgm:pt modelId="{EEDA8477-9802-4105-82D4-9680B182FDB5}" type="pres">
      <dgm:prSet presAssocID="{979734F1-D454-4DDE-9D04-3F3F106126AB}" presName="Name37" presStyleLbl="parChTrans1D3" presStyleIdx="0" presStyleCnt="4"/>
      <dgm:spPr/>
      <dgm:t>
        <a:bodyPr/>
        <a:lstStyle/>
        <a:p>
          <a:endParaRPr lang="es-PE"/>
        </a:p>
      </dgm:t>
    </dgm:pt>
    <dgm:pt modelId="{6E741EDE-A12B-4851-B225-544B0E3B28B0}" type="pres">
      <dgm:prSet presAssocID="{68568613-2324-48DE-A222-804FD7DB5BD6}" presName="hierRoot2" presStyleCnt="0">
        <dgm:presLayoutVars>
          <dgm:hierBranch val="init"/>
        </dgm:presLayoutVars>
      </dgm:prSet>
      <dgm:spPr/>
    </dgm:pt>
    <dgm:pt modelId="{5229244F-3009-4C26-AA51-95067DEE4710}" type="pres">
      <dgm:prSet presAssocID="{68568613-2324-48DE-A222-804FD7DB5BD6}" presName="rootComposite" presStyleCnt="0"/>
      <dgm:spPr/>
    </dgm:pt>
    <dgm:pt modelId="{798BCED0-1B89-4725-BCA9-431AE3A27C17}" type="pres">
      <dgm:prSet presAssocID="{68568613-2324-48DE-A222-804FD7DB5BD6}" presName="rootText" presStyleLbl="node3" presStyleIdx="0" presStyleCnt="4" custLinFactNeighborX="-68704" custLinFactNeighborY="-808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AD34849-461B-42D4-B96E-7E13C0690AE1}" type="pres">
      <dgm:prSet presAssocID="{68568613-2324-48DE-A222-804FD7DB5BD6}" presName="rootConnector" presStyleLbl="node3" presStyleIdx="0" presStyleCnt="4"/>
      <dgm:spPr/>
      <dgm:t>
        <a:bodyPr/>
        <a:lstStyle/>
        <a:p>
          <a:endParaRPr lang="es-PE"/>
        </a:p>
      </dgm:t>
    </dgm:pt>
    <dgm:pt modelId="{7495C0DD-D74A-4BA9-9DC4-46B2BF6BA23D}" type="pres">
      <dgm:prSet presAssocID="{68568613-2324-48DE-A222-804FD7DB5BD6}" presName="hierChild4" presStyleCnt="0"/>
      <dgm:spPr/>
    </dgm:pt>
    <dgm:pt modelId="{DAE21806-730B-4C98-A13D-14BBECE479C3}" type="pres">
      <dgm:prSet presAssocID="{8E4B8E1B-DB44-43D1-B732-FD7B1621E802}" presName="Name37" presStyleLbl="parChTrans1D4" presStyleIdx="0" presStyleCnt="6"/>
      <dgm:spPr/>
      <dgm:t>
        <a:bodyPr/>
        <a:lstStyle/>
        <a:p>
          <a:endParaRPr lang="es-PE"/>
        </a:p>
      </dgm:t>
    </dgm:pt>
    <dgm:pt modelId="{72537E8E-8C19-4019-947D-27F6259B6B46}" type="pres">
      <dgm:prSet presAssocID="{8705F9C4-FA3D-475B-A7BD-06C41742CF43}" presName="hierRoot2" presStyleCnt="0">
        <dgm:presLayoutVars>
          <dgm:hierBranch val="init"/>
        </dgm:presLayoutVars>
      </dgm:prSet>
      <dgm:spPr/>
    </dgm:pt>
    <dgm:pt modelId="{784E190E-641A-483F-BC09-64D267FCD78D}" type="pres">
      <dgm:prSet presAssocID="{8705F9C4-FA3D-475B-A7BD-06C41742CF43}" presName="rootComposite" presStyleCnt="0"/>
      <dgm:spPr/>
    </dgm:pt>
    <dgm:pt modelId="{9B2282A0-5476-4340-80DE-10AD8D561EA8}" type="pres">
      <dgm:prSet presAssocID="{8705F9C4-FA3D-475B-A7BD-06C41742CF43}" presName="rootText" presStyleLbl="node4" presStyleIdx="0" presStyleCnt="5" custLinFactNeighborX="-5052" custLinFactNeighborY="-404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DB1ADB1-0852-4875-8A47-6B2021F5FF79}" type="pres">
      <dgm:prSet presAssocID="{8705F9C4-FA3D-475B-A7BD-06C41742CF43}" presName="rootConnector" presStyleLbl="node4" presStyleIdx="0" presStyleCnt="5"/>
      <dgm:spPr/>
      <dgm:t>
        <a:bodyPr/>
        <a:lstStyle/>
        <a:p>
          <a:endParaRPr lang="es-PE"/>
        </a:p>
      </dgm:t>
    </dgm:pt>
    <dgm:pt modelId="{2E68D805-F9F1-4088-BF41-0C98F621226A}" type="pres">
      <dgm:prSet presAssocID="{8705F9C4-FA3D-475B-A7BD-06C41742CF43}" presName="hierChild4" presStyleCnt="0"/>
      <dgm:spPr/>
    </dgm:pt>
    <dgm:pt modelId="{2ECD7FBC-0953-458A-9D77-F92FF40FE120}" type="pres">
      <dgm:prSet presAssocID="{8705F9C4-FA3D-475B-A7BD-06C41742CF43}" presName="hierChild5" presStyleCnt="0"/>
      <dgm:spPr/>
    </dgm:pt>
    <dgm:pt modelId="{285B02E1-B7DF-414A-8082-A69EDD701D66}" type="pres">
      <dgm:prSet presAssocID="{5932109D-BD93-44B1-8CF2-F45A1AE0A00B}" presName="Name37" presStyleLbl="parChTrans1D4" presStyleIdx="1" presStyleCnt="6"/>
      <dgm:spPr/>
      <dgm:t>
        <a:bodyPr/>
        <a:lstStyle/>
        <a:p>
          <a:endParaRPr lang="es-PE"/>
        </a:p>
      </dgm:t>
    </dgm:pt>
    <dgm:pt modelId="{94BE3414-F33A-4E3B-885C-1980197B06BE}" type="pres">
      <dgm:prSet presAssocID="{BD239F94-CBCB-43CE-8F2C-79F6055C46E8}" presName="hierRoot2" presStyleCnt="0">
        <dgm:presLayoutVars>
          <dgm:hierBranch val="init"/>
        </dgm:presLayoutVars>
      </dgm:prSet>
      <dgm:spPr/>
    </dgm:pt>
    <dgm:pt modelId="{2D6691B8-7AEA-4C59-B153-BC30B795C9F3}" type="pres">
      <dgm:prSet presAssocID="{BD239F94-CBCB-43CE-8F2C-79F6055C46E8}" presName="rootComposite" presStyleCnt="0"/>
      <dgm:spPr/>
    </dgm:pt>
    <dgm:pt modelId="{698A8048-2294-4A8E-9225-E10A3CD1CB11}" type="pres">
      <dgm:prSet presAssocID="{BD239F94-CBCB-43CE-8F2C-79F6055C46E8}" presName="rootText" presStyleLbl="node4" presStyleIdx="1" presStyleCnt="5" custLinFactNeighborX="0" custLinFactNeighborY="-3233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00E5B87F-CF8D-42D0-B5C2-C65F7C1781A7}" type="pres">
      <dgm:prSet presAssocID="{BD239F94-CBCB-43CE-8F2C-79F6055C46E8}" presName="rootConnector" presStyleLbl="node4" presStyleIdx="1" presStyleCnt="5"/>
      <dgm:spPr/>
      <dgm:t>
        <a:bodyPr/>
        <a:lstStyle/>
        <a:p>
          <a:endParaRPr lang="es-PE"/>
        </a:p>
      </dgm:t>
    </dgm:pt>
    <dgm:pt modelId="{A6621BBC-5ABD-4D63-A132-C77BC9E1C062}" type="pres">
      <dgm:prSet presAssocID="{BD239F94-CBCB-43CE-8F2C-79F6055C46E8}" presName="hierChild4" presStyleCnt="0"/>
      <dgm:spPr/>
    </dgm:pt>
    <dgm:pt modelId="{1F0271FB-7995-422B-9CB7-178FDCACF8C0}" type="pres">
      <dgm:prSet presAssocID="{BD239F94-CBCB-43CE-8F2C-79F6055C46E8}" presName="hierChild5" presStyleCnt="0"/>
      <dgm:spPr/>
    </dgm:pt>
    <dgm:pt modelId="{BF19FB11-E365-4F00-995D-7E777F9DB5D3}" type="pres">
      <dgm:prSet presAssocID="{68568613-2324-48DE-A222-804FD7DB5BD6}" presName="hierChild5" presStyleCnt="0"/>
      <dgm:spPr/>
    </dgm:pt>
    <dgm:pt modelId="{13934224-9977-44DD-9328-D6C70429C39A}" type="pres">
      <dgm:prSet presAssocID="{DED410C4-036B-4F89-8CAD-481CD9A1F3F7}" presName="hierChild5" presStyleCnt="0"/>
      <dgm:spPr/>
    </dgm:pt>
    <dgm:pt modelId="{849431AA-5CC5-4C30-A415-3EBD7B339C93}" type="pres">
      <dgm:prSet presAssocID="{F8BD4D9B-767F-411F-9BFA-C34A82BFCDA4}" presName="Name37" presStyleLbl="parChTrans1D2" presStyleIdx="1" presStyleCnt="3"/>
      <dgm:spPr/>
      <dgm:t>
        <a:bodyPr/>
        <a:lstStyle/>
        <a:p>
          <a:endParaRPr lang="es-PE"/>
        </a:p>
      </dgm:t>
    </dgm:pt>
    <dgm:pt modelId="{63F8322E-8976-46FE-AED7-D7078CB3D92B}" type="pres">
      <dgm:prSet presAssocID="{D763BFD6-96F8-4B2F-B9F0-20686F132A1E}" presName="hierRoot2" presStyleCnt="0">
        <dgm:presLayoutVars>
          <dgm:hierBranch val="init"/>
        </dgm:presLayoutVars>
      </dgm:prSet>
      <dgm:spPr/>
    </dgm:pt>
    <dgm:pt modelId="{B828380F-B38E-43F3-BE29-93CBAB01AB08}" type="pres">
      <dgm:prSet presAssocID="{D763BFD6-96F8-4B2F-B9F0-20686F132A1E}" presName="rootComposite" presStyleCnt="0"/>
      <dgm:spPr/>
    </dgm:pt>
    <dgm:pt modelId="{C7947CF0-C972-4C94-9860-32346F07E8D8}" type="pres">
      <dgm:prSet presAssocID="{D763BFD6-96F8-4B2F-B9F0-20686F132A1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26A2C6-C138-48FE-A207-260D395836FE}" type="pres">
      <dgm:prSet presAssocID="{D763BFD6-96F8-4B2F-B9F0-20686F132A1E}" presName="rootConnector" presStyleLbl="node2" presStyleIdx="1" presStyleCnt="3"/>
      <dgm:spPr/>
      <dgm:t>
        <a:bodyPr/>
        <a:lstStyle/>
        <a:p>
          <a:endParaRPr lang="es-PE"/>
        </a:p>
      </dgm:t>
    </dgm:pt>
    <dgm:pt modelId="{E37B8333-C009-4455-B6C7-75B407AA65D2}" type="pres">
      <dgm:prSet presAssocID="{D763BFD6-96F8-4B2F-B9F0-20686F132A1E}" presName="hierChild4" presStyleCnt="0"/>
      <dgm:spPr/>
    </dgm:pt>
    <dgm:pt modelId="{D2A8FCEA-A53E-44B7-AB71-3F99208E8BAA}" type="pres">
      <dgm:prSet presAssocID="{62666617-CE6F-4E8F-84C1-FF27E61A57EB}" presName="Name37" presStyleLbl="parChTrans1D3" presStyleIdx="1" presStyleCnt="4"/>
      <dgm:spPr/>
      <dgm:t>
        <a:bodyPr/>
        <a:lstStyle/>
        <a:p>
          <a:endParaRPr lang="es-PE"/>
        </a:p>
      </dgm:t>
    </dgm:pt>
    <dgm:pt modelId="{E1788E8E-B776-47A6-97FE-9077069D79F9}" type="pres">
      <dgm:prSet presAssocID="{27160B7E-09BF-49B7-8555-F21B5B589C9B}" presName="hierRoot2" presStyleCnt="0">
        <dgm:presLayoutVars>
          <dgm:hierBranch val="init"/>
        </dgm:presLayoutVars>
      </dgm:prSet>
      <dgm:spPr/>
    </dgm:pt>
    <dgm:pt modelId="{695E72E8-893C-4E68-9EA3-9E13B06CCEC4}" type="pres">
      <dgm:prSet presAssocID="{27160B7E-09BF-49B7-8555-F21B5B589C9B}" presName="rootComposite" presStyleCnt="0"/>
      <dgm:spPr/>
    </dgm:pt>
    <dgm:pt modelId="{8C62028F-D6E2-41E3-A57F-47C4926AB4D6}" type="pres">
      <dgm:prSet presAssocID="{27160B7E-09BF-49B7-8555-F21B5B589C9B}" presName="rootText" presStyleLbl="node3" presStyleIdx="1" presStyleCnt="4" custLinFactNeighborX="7502" custLinFactNeighborY="-16308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7AFCD9C-6788-4598-B5DE-F3A23F2BBFBB}" type="pres">
      <dgm:prSet presAssocID="{27160B7E-09BF-49B7-8555-F21B5B589C9B}" presName="rootConnector" presStyleLbl="node3" presStyleIdx="1" presStyleCnt="4"/>
      <dgm:spPr/>
      <dgm:t>
        <a:bodyPr/>
        <a:lstStyle/>
        <a:p>
          <a:endParaRPr lang="es-PE"/>
        </a:p>
      </dgm:t>
    </dgm:pt>
    <dgm:pt modelId="{EC5BA7BE-9168-4E98-AC81-6D512CBA538C}" type="pres">
      <dgm:prSet presAssocID="{27160B7E-09BF-49B7-8555-F21B5B589C9B}" presName="hierChild4" presStyleCnt="0"/>
      <dgm:spPr/>
    </dgm:pt>
    <dgm:pt modelId="{DE9AEABE-BD9D-4B73-AC3D-AA36A77336FE}" type="pres">
      <dgm:prSet presAssocID="{EEF15478-9EDF-4A78-B583-680AFD688948}" presName="Name37" presStyleLbl="parChTrans1D4" presStyleIdx="2" presStyleCnt="6"/>
      <dgm:spPr/>
      <dgm:t>
        <a:bodyPr/>
        <a:lstStyle/>
        <a:p>
          <a:endParaRPr lang="es-PE"/>
        </a:p>
      </dgm:t>
    </dgm:pt>
    <dgm:pt modelId="{02650815-62B7-4E5D-BE59-50BD634377E4}" type="pres">
      <dgm:prSet presAssocID="{1F8B5428-EA76-4A92-B6FE-FED0B3414BDA}" presName="hierRoot2" presStyleCnt="0">
        <dgm:presLayoutVars>
          <dgm:hierBranch val="init"/>
        </dgm:presLayoutVars>
      </dgm:prSet>
      <dgm:spPr/>
    </dgm:pt>
    <dgm:pt modelId="{BF9EC74F-67E6-419E-94AB-9349515DA00C}" type="pres">
      <dgm:prSet presAssocID="{1F8B5428-EA76-4A92-B6FE-FED0B3414BDA}" presName="rootComposite" presStyleCnt="0"/>
      <dgm:spPr/>
    </dgm:pt>
    <dgm:pt modelId="{431B5504-ACB8-431C-941E-4A98D777B4B9}" type="pres">
      <dgm:prSet presAssocID="{1F8B5428-EA76-4A92-B6FE-FED0B3414BDA}" presName="rootText" presStyleLbl="node4" presStyleIdx="2" presStyleCnt="5" custLinFactNeighborX="3819" custLinFactNeighborY="-3818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8C8F9C4-E3E2-43D7-94B0-C26377FDE448}" type="pres">
      <dgm:prSet presAssocID="{1F8B5428-EA76-4A92-B6FE-FED0B3414BDA}" presName="rootConnector" presStyleLbl="node4" presStyleIdx="2" presStyleCnt="5"/>
      <dgm:spPr/>
      <dgm:t>
        <a:bodyPr/>
        <a:lstStyle/>
        <a:p>
          <a:endParaRPr lang="es-PE"/>
        </a:p>
      </dgm:t>
    </dgm:pt>
    <dgm:pt modelId="{E28D8556-926A-4B7E-AD4C-007704D9BA8C}" type="pres">
      <dgm:prSet presAssocID="{1F8B5428-EA76-4A92-B6FE-FED0B3414BDA}" presName="hierChild4" presStyleCnt="0"/>
      <dgm:spPr/>
    </dgm:pt>
    <dgm:pt modelId="{83828BA4-CF32-48F6-8F17-325E8055E0C9}" type="pres">
      <dgm:prSet presAssocID="{20AD2CFF-CC3E-4749-B5F2-70CC65AF8E70}" presName="Name37" presStyleLbl="parChTrans1D4" presStyleIdx="3" presStyleCnt="6"/>
      <dgm:spPr/>
      <dgm:t>
        <a:bodyPr/>
        <a:lstStyle/>
        <a:p>
          <a:endParaRPr lang="es-PE"/>
        </a:p>
      </dgm:t>
    </dgm:pt>
    <dgm:pt modelId="{F471A13D-310C-41D0-A2EE-FFC4BBA94F0F}" type="pres">
      <dgm:prSet presAssocID="{1F4AE1B5-14C4-4945-B048-B35728345590}" presName="hierRoot2" presStyleCnt="0">
        <dgm:presLayoutVars>
          <dgm:hierBranch val="init"/>
        </dgm:presLayoutVars>
      </dgm:prSet>
      <dgm:spPr/>
    </dgm:pt>
    <dgm:pt modelId="{9F520C11-EA43-4CE3-B2C9-5A33AAF9EB2B}" type="pres">
      <dgm:prSet presAssocID="{1F4AE1B5-14C4-4945-B048-B35728345590}" presName="rootComposite" presStyleCnt="0"/>
      <dgm:spPr/>
    </dgm:pt>
    <dgm:pt modelId="{2F0FC29C-9889-4BCD-B577-B3C2254B14C1}" type="pres">
      <dgm:prSet presAssocID="{1F4AE1B5-14C4-4945-B048-B35728345590}" presName="rootText" presStyleLbl="node4" presStyleIdx="3" presStyleCnt="5" custLinFactNeighborX="5559" custLinFactNeighborY="-2594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B1DB199-83A5-42A6-87C0-F82002BF53EE}" type="pres">
      <dgm:prSet presAssocID="{1F4AE1B5-14C4-4945-B048-B35728345590}" presName="rootConnector" presStyleLbl="node4" presStyleIdx="3" presStyleCnt="5"/>
      <dgm:spPr/>
      <dgm:t>
        <a:bodyPr/>
        <a:lstStyle/>
        <a:p>
          <a:endParaRPr lang="es-PE"/>
        </a:p>
      </dgm:t>
    </dgm:pt>
    <dgm:pt modelId="{F8F53410-EC89-468A-A666-F66CDD47DE77}" type="pres">
      <dgm:prSet presAssocID="{1F4AE1B5-14C4-4945-B048-B35728345590}" presName="hierChild4" presStyleCnt="0"/>
      <dgm:spPr/>
    </dgm:pt>
    <dgm:pt modelId="{7B22D63D-BEE2-4C4A-AE18-86193BC020F1}" type="pres">
      <dgm:prSet presAssocID="{1F4AE1B5-14C4-4945-B048-B35728345590}" presName="hierChild5" presStyleCnt="0"/>
      <dgm:spPr/>
    </dgm:pt>
    <dgm:pt modelId="{979287AE-CA7D-4987-92E2-F4F0FAE5E4BD}" type="pres">
      <dgm:prSet presAssocID="{BE09EDA0-0F79-42CC-AB36-56C3F5B703BE}" presName="Name111" presStyleLbl="parChTrans1D4" presStyleIdx="4" presStyleCnt="6"/>
      <dgm:spPr/>
      <dgm:t>
        <a:bodyPr/>
        <a:lstStyle/>
        <a:p>
          <a:endParaRPr lang="es-PE"/>
        </a:p>
      </dgm:t>
    </dgm:pt>
    <dgm:pt modelId="{DE593555-8C93-4CCD-9835-70A1113CDA9D}" type="pres">
      <dgm:prSet presAssocID="{EA2E8CFE-1FB1-43DA-885A-7C9D85195766}" presName="hierRoot3" presStyleCnt="0">
        <dgm:presLayoutVars>
          <dgm:hierBranch val="init"/>
        </dgm:presLayoutVars>
      </dgm:prSet>
      <dgm:spPr/>
    </dgm:pt>
    <dgm:pt modelId="{24C9BBDF-4390-44C2-BDCC-F14571559817}" type="pres">
      <dgm:prSet presAssocID="{EA2E8CFE-1FB1-43DA-885A-7C9D85195766}" presName="rootComposite3" presStyleCnt="0"/>
      <dgm:spPr/>
    </dgm:pt>
    <dgm:pt modelId="{73B8A40A-5138-427A-ACD4-5ECFE4FC0864}" type="pres">
      <dgm:prSet presAssocID="{EA2E8CFE-1FB1-43DA-885A-7C9D85195766}" presName="rootText3" presStyleLbl="asst4" presStyleIdx="0" presStyleCnt="1" custLinFactNeighborX="69488" custLinFactNeighborY="-2409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5077028C-584F-448F-AF55-360992EFD850}" type="pres">
      <dgm:prSet presAssocID="{EA2E8CFE-1FB1-43DA-885A-7C9D85195766}" presName="rootConnector3" presStyleLbl="asst4" presStyleIdx="0" presStyleCnt="1"/>
      <dgm:spPr/>
      <dgm:t>
        <a:bodyPr/>
        <a:lstStyle/>
        <a:p>
          <a:endParaRPr lang="es-PE"/>
        </a:p>
      </dgm:t>
    </dgm:pt>
    <dgm:pt modelId="{D9B9E420-396C-4001-BF38-D2C79776784E}" type="pres">
      <dgm:prSet presAssocID="{EA2E8CFE-1FB1-43DA-885A-7C9D85195766}" presName="hierChild6" presStyleCnt="0"/>
      <dgm:spPr/>
    </dgm:pt>
    <dgm:pt modelId="{40C8D596-15E4-4A0D-B70E-04A0F2AFEFFC}" type="pres">
      <dgm:prSet presAssocID="{EA2E8CFE-1FB1-43DA-885A-7C9D85195766}" presName="hierChild7" presStyleCnt="0"/>
      <dgm:spPr/>
    </dgm:pt>
    <dgm:pt modelId="{C59D22CA-B8F2-4EE8-A099-126A4F9B6254}" type="pres">
      <dgm:prSet presAssocID="{1F8B5428-EA76-4A92-B6FE-FED0B3414BDA}" presName="hierChild5" presStyleCnt="0"/>
      <dgm:spPr/>
    </dgm:pt>
    <dgm:pt modelId="{F86CE826-6FA8-4FFE-AC2D-C13C9B8C4ADA}" type="pres">
      <dgm:prSet presAssocID="{27160B7E-09BF-49B7-8555-F21B5B589C9B}" presName="hierChild5" presStyleCnt="0"/>
      <dgm:spPr/>
    </dgm:pt>
    <dgm:pt modelId="{EA3AF976-B982-483C-8932-300DD56D1EFC}" type="pres">
      <dgm:prSet presAssocID="{D763BFD6-96F8-4B2F-B9F0-20686F132A1E}" presName="hierChild5" presStyleCnt="0"/>
      <dgm:spPr/>
    </dgm:pt>
    <dgm:pt modelId="{4B500B21-DAD1-48F8-BA05-EF19AC6F8435}" type="pres">
      <dgm:prSet presAssocID="{E509E045-C9CF-43BA-A57E-BDE47E5D7D75}" presName="Name37" presStyleLbl="parChTrans1D2" presStyleIdx="2" presStyleCnt="3"/>
      <dgm:spPr/>
      <dgm:t>
        <a:bodyPr/>
        <a:lstStyle/>
        <a:p>
          <a:endParaRPr lang="es-PE"/>
        </a:p>
      </dgm:t>
    </dgm:pt>
    <dgm:pt modelId="{4D65C53C-0F1F-4030-ADF9-E56ACC4B8314}" type="pres">
      <dgm:prSet presAssocID="{4594CC7D-5013-4434-B02E-79A47B2B1B83}" presName="hierRoot2" presStyleCnt="0">
        <dgm:presLayoutVars>
          <dgm:hierBranch val="init"/>
        </dgm:presLayoutVars>
      </dgm:prSet>
      <dgm:spPr/>
    </dgm:pt>
    <dgm:pt modelId="{B2132026-D3E0-401B-A7BD-AFABE0BA6440}" type="pres">
      <dgm:prSet presAssocID="{4594CC7D-5013-4434-B02E-79A47B2B1B83}" presName="rootComposite" presStyleCnt="0"/>
      <dgm:spPr/>
    </dgm:pt>
    <dgm:pt modelId="{B4BF6635-BDF3-406E-AE82-61CA61409561}" type="pres">
      <dgm:prSet presAssocID="{4594CC7D-5013-4434-B02E-79A47B2B1B8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E098D56-4DBD-4322-B2E3-2C95EA3D6E95}" type="pres">
      <dgm:prSet presAssocID="{4594CC7D-5013-4434-B02E-79A47B2B1B83}" presName="rootConnector" presStyleLbl="node2" presStyleIdx="2" presStyleCnt="3"/>
      <dgm:spPr/>
      <dgm:t>
        <a:bodyPr/>
        <a:lstStyle/>
        <a:p>
          <a:endParaRPr lang="es-PE"/>
        </a:p>
      </dgm:t>
    </dgm:pt>
    <dgm:pt modelId="{9D082DBA-1F12-4DD8-9A5A-7D23962DF15D}" type="pres">
      <dgm:prSet presAssocID="{4594CC7D-5013-4434-B02E-79A47B2B1B83}" presName="hierChild4" presStyleCnt="0"/>
      <dgm:spPr/>
    </dgm:pt>
    <dgm:pt modelId="{8CF9CB18-096D-4B4F-B3AB-DCC4234D559F}" type="pres">
      <dgm:prSet presAssocID="{C7DAF54E-4B04-4E2D-8906-4A4036FA1CBF}" presName="Name37" presStyleLbl="parChTrans1D3" presStyleIdx="2" presStyleCnt="4"/>
      <dgm:spPr/>
      <dgm:t>
        <a:bodyPr/>
        <a:lstStyle/>
        <a:p>
          <a:endParaRPr lang="es-PE"/>
        </a:p>
      </dgm:t>
    </dgm:pt>
    <dgm:pt modelId="{85EC6336-F0C3-4F5F-B799-665D7F8F8B3B}" type="pres">
      <dgm:prSet presAssocID="{B714E1B2-712A-443B-9BE1-C168872F63D3}" presName="hierRoot2" presStyleCnt="0">
        <dgm:presLayoutVars>
          <dgm:hierBranch val="init"/>
        </dgm:presLayoutVars>
      </dgm:prSet>
      <dgm:spPr/>
    </dgm:pt>
    <dgm:pt modelId="{6AE95260-D3C6-43A4-8F57-A1AAC71292FE}" type="pres">
      <dgm:prSet presAssocID="{B714E1B2-712A-443B-9BE1-C168872F63D3}" presName="rootComposite" presStyleCnt="0"/>
      <dgm:spPr/>
    </dgm:pt>
    <dgm:pt modelId="{8B0219A5-FB28-451A-BE6A-BD46C3CA25A6}" type="pres">
      <dgm:prSet presAssocID="{B714E1B2-712A-443B-9BE1-C168872F63D3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91ADC95E-5B81-44E0-A21A-C5AE7920EB2F}" type="pres">
      <dgm:prSet presAssocID="{B714E1B2-712A-443B-9BE1-C168872F63D3}" presName="rootConnector" presStyleLbl="node3" presStyleIdx="2" presStyleCnt="4"/>
      <dgm:spPr/>
      <dgm:t>
        <a:bodyPr/>
        <a:lstStyle/>
        <a:p>
          <a:endParaRPr lang="es-PE"/>
        </a:p>
      </dgm:t>
    </dgm:pt>
    <dgm:pt modelId="{0CB7A39B-89CD-4CD6-93FB-DE629146BFE2}" type="pres">
      <dgm:prSet presAssocID="{B714E1B2-712A-443B-9BE1-C168872F63D3}" presName="hierChild4" presStyleCnt="0"/>
      <dgm:spPr/>
    </dgm:pt>
    <dgm:pt modelId="{A013412E-6671-4120-913B-D4A7C382C889}" type="pres">
      <dgm:prSet presAssocID="{AC8E3138-175D-4915-B772-57576361C4D3}" presName="Name37" presStyleLbl="parChTrans1D4" presStyleIdx="5" presStyleCnt="6"/>
      <dgm:spPr/>
      <dgm:t>
        <a:bodyPr/>
        <a:lstStyle/>
        <a:p>
          <a:endParaRPr lang="es-PE"/>
        </a:p>
      </dgm:t>
    </dgm:pt>
    <dgm:pt modelId="{95A92D92-5622-4415-8C00-42F4B0BFE839}" type="pres">
      <dgm:prSet presAssocID="{57B5A576-3E9D-4251-979B-222BBC6D288D}" presName="hierRoot2" presStyleCnt="0">
        <dgm:presLayoutVars>
          <dgm:hierBranch val="init"/>
        </dgm:presLayoutVars>
      </dgm:prSet>
      <dgm:spPr/>
    </dgm:pt>
    <dgm:pt modelId="{08D3D15C-C3CE-4CB8-959B-2A2E36C749E9}" type="pres">
      <dgm:prSet presAssocID="{57B5A576-3E9D-4251-979B-222BBC6D288D}" presName="rootComposite" presStyleCnt="0"/>
      <dgm:spPr/>
    </dgm:pt>
    <dgm:pt modelId="{832A8497-67D4-41CC-96CA-7BC28C0CA8FE}" type="pres">
      <dgm:prSet presAssocID="{57B5A576-3E9D-4251-979B-222BBC6D288D}" presName="rootText" presStyleLbl="node4" presStyleIdx="4" presStyleCnt="5" custScaleX="154136" custScaleY="27394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01DBC34-265A-4C1A-80B6-54762BC8CB6D}" type="pres">
      <dgm:prSet presAssocID="{57B5A576-3E9D-4251-979B-222BBC6D288D}" presName="rootConnector" presStyleLbl="node4" presStyleIdx="4" presStyleCnt="5"/>
      <dgm:spPr/>
      <dgm:t>
        <a:bodyPr/>
        <a:lstStyle/>
        <a:p>
          <a:endParaRPr lang="es-PE"/>
        </a:p>
      </dgm:t>
    </dgm:pt>
    <dgm:pt modelId="{46BFD9CA-5FC0-47B1-AB99-1AC64A59B846}" type="pres">
      <dgm:prSet presAssocID="{57B5A576-3E9D-4251-979B-222BBC6D288D}" presName="hierChild4" presStyleCnt="0"/>
      <dgm:spPr/>
    </dgm:pt>
    <dgm:pt modelId="{6D9297E6-3551-4C25-9F1D-04889D77EA88}" type="pres">
      <dgm:prSet presAssocID="{57B5A576-3E9D-4251-979B-222BBC6D288D}" presName="hierChild5" presStyleCnt="0"/>
      <dgm:spPr/>
    </dgm:pt>
    <dgm:pt modelId="{2FC2DD4F-D1D1-4D61-ABAE-FA52E173FAF6}" type="pres">
      <dgm:prSet presAssocID="{B714E1B2-712A-443B-9BE1-C168872F63D3}" presName="hierChild5" presStyleCnt="0"/>
      <dgm:spPr/>
    </dgm:pt>
    <dgm:pt modelId="{31DE0F98-9CDA-4073-AC63-E9FEA51F5153}" type="pres">
      <dgm:prSet presAssocID="{69B3B43E-4DE8-481F-8E4C-0ABA85531B88}" presName="Name37" presStyleLbl="parChTrans1D3" presStyleIdx="3" presStyleCnt="4"/>
      <dgm:spPr/>
      <dgm:t>
        <a:bodyPr/>
        <a:lstStyle/>
        <a:p>
          <a:endParaRPr lang="es-PE"/>
        </a:p>
      </dgm:t>
    </dgm:pt>
    <dgm:pt modelId="{E3901D34-953C-42EB-8521-7A31F2C46889}" type="pres">
      <dgm:prSet presAssocID="{168EB5B6-B32D-4BE7-BED3-E2C9B1698A7E}" presName="hierRoot2" presStyleCnt="0">
        <dgm:presLayoutVars>
          <dgm:hierBranch val="init"/>
        </dgm:presLayoutVars>
      </dgm:prSet>
      <dgm:spPr/>
    </dgm:pt>
    <dgm:pt modelId="{4C72A77B-B714-4F1D-9AC9-74018CC6B4E0}" type="pres">
      <dgm:prSet presAssocID="{168EB5B6-B32D-4BE7-BED3-E2C9B1698A7E}" presName="rootComposite" presStyleCnt="0"/>
      <dgm:spPr/>
    </dgm:pt>
    <dgm:pt modelId="{7DD6A950-2EE7-40C2-BFAC-C188FBE3B7F2}" type="pres">
      <dgm:prSet presAssocID="{168EB5B6-B32D-4BE7-BED3-E2C9B1698A7E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097BC9C-BE34-4962-A96B-C6D1294CE664}" type="pres">
      <dgm:prSet presAssocID="{168EB5B6-B32D-4BE7-BED3-E2C9B1698A7E}" presName="rootConnector" presStyleLbl="node3" presStyleIdx="3" presStyleCnt="4"/>
      <dgm:spPr/>
      <dgm:t>
        <a:bodyPr/>
        <a:lstStyle/>
        <a:p>
          <a:endParaRPr lang="es-PE"/>
        </a:p>
      </dgm:t>
    </dgm:pt>
    <dgm:pt modelId="{6F82F3D9-588A-461C-9912-96EE443DC97D}" type="pres">
      <dgm:prSet presAssocID="{168EB5B6-B32D-4BE7-BED3-E2C9B1698A7E}" presName="hierChild4" presStyleCnt="0"/>
      <dgm:spPr/>
    </dgm:pt>
    <dgm:pt modelId="{13F2FF64-CC77-4570-81C9-5BDEAE205448}" type="pres">
      <dgm:prSet presAssocID="{168EB5B6-B32D-4BE7-BED3-E2C9B1698A7E}" presName="hierChild5" presStyleCnt="0"/>
      <dgm:spPr/>
    </dgm:pt>
    <dgm:pt modelId="{1FF7C311-FF22-475E-8981-2A425E14A23C}" type="pres">
      <dgm:prSet presAssocID="{4594CC7D-5013-4434-B02E-79A47B2B1B83}" presName="hierChild5" presStyleCnt="0"/>
      <dgm:spPr/>
    </dgm:pt>
    <dgm:pt modelId="{0445DCC8-6C60-4C56-8A5C-A2BB74524D58}" type="pres">
      <dgm:prSet presAssocID="{2D93ADBD-72E9-460D-B41F-FA5A37F02DF3}" presName="hierChild3" presStyleCnt="0"/>
      <dgm:spPr/>
    </dgm:pt>
  </dgm:ptLst>
  <dgm:cxnLst>
    <dgm:cxn modelId="{9A4BAE73-06FC-4CFC-B067-D3C7B65FB293}" srcId="{4594CC7D-5013-4434-B02E-79A47B2B1B83}" destId="{B714E1B2-712A-443B-9BE1-C168872F63D3}" srcOrd="0" destOrd="0" parTransId="{C7DAF54E-4B04-4E2D-8906-4A4036FA1CBF}" sibTransId="{B8312496-96D8-48A3-8022-CCDF1694B470}"/>
    <dgm:cxn modelId="{6095449B-2A80-43F1-AE7C-3C8508840D41}" type="presOf" srcId="{2D93ADBD-72E9-460D-B41F-FA5A37F02DF3}" destId="{03FC8D1B-5327-48ED-86B5-1BCAF1B1A4E1}" srcOrd="1" destOrd="0" presId="urn:microsoft.com/office/officeart/2005/8/layout/orgChart1"/>
    <dgm:cxn modelId="{C58A97B1-F136-4CC3-9AE8-76243AAF3D1C}" type="presOf" srcId="{27160B7E-09BF-49B7-8555-F21B5B589C9B}" destId="{8C62028F-D6E2-41E3-A57F-47C4926AB4D6}" srcOrd="0" destOrd="0" presId="urn:microsoft.com/office/officeart/2005/8/layout/orgChart1"/>
    <dgm:cxn modelId="{BA1DB38E-93A0-465E-8260-AED7BCB4DD48}" type="presOf" srcId="{68568613-2324-48DE-A222-804FD7DB5BD6}" destId="{798BCED0-1B89-4725-BCA9-431AE3A27C17}" srcOrd="0" destOrd="0" presId="urn:microsoft.com/office/officeart/2005/8/layout/orgChart1"/>
    <dgm:cxn modelId="{8C4D2C34-2EA4-4AA0-9BB5-4A9353E239C5}" type="presOf" srcId="{EA2E8CFE-1FB1-43DA-885A-7C9D85195766}" destId="{5077028C-584F-448F-AF55-360992EFD850}" srcOrd="1" destOrd="0" presId="urn:microsoft.com/office/officeart/2005/8/layout/orgChart1"/>
    <dgm:cxn modelId="{6E6A606F-2B35-449B-A165-195202498113}" type="presOf" srcId="{EA2E8CFE-1FB1-43DA-885A-7C9D85195766}" destId="{73B8A40A-5138-427A-ACD4-5ECFE4FC0864}" srcOrd="0" destOrd="0" presId="urn:microsoft.com/office/officeart/2005/8/layout/orgChart1"/>
    <dgm:cxn modelId="{30CF343B-3AFA-42EC-8493-A328FD3A6FC1}" type="presOf" srcId="{5932109D-BD93-44B1-8CF2-F45A1AE0A00B}" destId="{285B02E1-B7DF-414A-8082-A69EDD701D66}" srcOrd="0" destOrd="0" presId="urn:microsoft.com/office/officeart/2005/8/layout/orgChart1"/>
    <dgm:cxn modelId="{CA2B9546-2459-4A37-A90D-78DD35ECA5F1}" srcId="{2D93ADBD-72E9-460D-B41F-FA5A37F02DF3}" destId="{4594CC7D-5013-4434-B02E-79A47B2B1B83}" srcOrd="2" destOrd="0" parTransId="{E509E045-C9CF-43BA-A57E-BDE47E5D7D75}" sibTransId="{6081DD38-F24C-4469-8DE4-3968C70CB2BE}"/>
    <dgm:cxn modelId="{75092865-22F6-40C7-A257-246BF5AC488A}" type="presOf" srcId="{62666617-CE6F-4E8F-84C1-FF27E61A57EB}" destId="{D2A8FCEA-A53E-44B7-AB71-3F99208E8BAA}" srcOrd="0" destOrd="0" presId="urn:microsoft.com/office/officeart/2005/8/layout/orgChart1"/>
    <dgm:cxn modelId="{45BA9EDD-294F-4809-8495-B58DEA362064}" type="presOf" srcId="{1F8B5428-EA76-4A92-B6FE-FED0B3414BDA}" destId="{431B5504-ACB8-431C-941E-4A98D777B4B9}" srcOrd="0" destOrd="0" presId="urn:microsoft.com/office/officeart/2005/8/layout/orgChart1"/>
    <dgm:cxn modelId="{234F8723-B1FE-4F81-AA7E-2BB79D25E86C}" type="presOf" srcId="{1F8B5428-EA76-4A92-B6FE-FED0B3414BDA}" destId="{38C8F9C4-E3E2-43D7-94B0-C26377FDE448}" srcOrd="1" destOrd="0" presId="urn:microsoft.com/office/officeart/2005/8/layout/orgChart1"/>
    <dgm:cxn modelId="{EB8EB52F-B6BD-4C59-A624-DA848B6D8DF3}" type="presOf" srcId="{DED410C4-036B-4F89-8CAD-481CD9A1F3F7}" destId="{48AEF763-2B5C-400D-9C01-7F8C061B6EDC}" srcOrd="1" destOrd="0" presId="urn:microsoft.com/office/officeart/2005/8/layout/orgChart1"/>
    <dgm:cxn modelId="{BD1CE779-BFE6-4C2B-914A-318BB8DA454D}" srcId="{68568613-2324-48DE-A222-804FD7DB5BD6}" destId="{BD239F94-CBCB-43CE-8F2C-79F6055C46E8}" srcOrd="1" destOrd="0" parTransId="{5932109D-BD93-44B1-8CF2-F45A1AE0A00B}" sibTransId="{3C457D4B-045C-42ED-BDA7-19795D651CD5}"/>
    <dgm:cxn modelId="{4E805D7A-1355-4E7D-B0A0-2912994B253A}" type="presOf" srcId="{2D93ADBD-72E9-460D-B41F-FA5A37F02DF3}" destId="{A1346073-FFB3-4C29-970D-BF9329F8715E}" srcOrd="0" destOrd="0" presId="urn:microsoft.com/office/officeart/2005/8/layout/orgChart1"/>
    <dgm:cxn modelId="{A9862BB1-689E-4CB5-B180-AC2E99CAD046}" type="presOf" srcId="{DED410C4-036B-4F89-8CAD-481CD9A1F3F7}" destId="{E2E4F5B5-CFD7-4306-A8E0-9A85887AF51B}" srcOrd="0" destOrd="0" presId="urn:microsoft.com/office/officeart/2005/8/layout/orgChart1"/>
    <dgm:cxn modelId="{FF52C3FF-290D-4E04-9F02-D89F7368F364}" type="presOf" srcId="{BD239F94-CBCB-43CE-8F2C-79F6055C46E8}" destId="{698A8048-2294-4A8E-9225-E10A3CD1CB11}" srcOrd="0" destOrd="0" presId="urn:microsoft.com/office/officeart/2005/8/layout/orgChart1"/>
    <dgm:cxn modelId="{9DEF91B3-B006-43A2-BB52-5AB441A78D7F}" type="presOf" srcId="{4594CC7D-5013-4434-B02E-79A47B2B1B83}" destId="{4E098D56-4DBD-4322-B2E3-2C95EA3D6E95}" srcOrd="1" destOrd="0" presId="urn:microsoft.com/office/officeart/2005/8/layout/orgChart1"/>
    <dgm:cxn modelId="{4E56EB9E-C213-4C5A-A906-7D25C01FC37D}" type="presOf" srcId="{20AD2CFF-CC3E-4749-B5F2-70CC65AF8E70}" destId="{83828BA4-CF32-48F6-8F17-325E8055E0C9}" srcOrd="0" destOrd="0" presId="urn:microsoft.com/office/officeart/2005/8/layout/orgChart1"/>
    <dgm:cxn modelId="{DA4A6AF0-A002-477C-9EB5-12ADB2983CCC}" srcId="{85F7CEB8-6A64-4429-9C68-35886610F752}" destId="{2D93ADBD-72E9-460D-B41F-FA5A37F02DF3}" srcOrd="0" destOrd="0" parTransId="{A39A94E3-EF33-48CB-BBDE-AB90C15B0409}" sibTransId="{43A1A753-8862-4804-87DC-09D257E138F2}"/>
    <dgm:cxn modelId="{F2A64828-CB37-4BF1-B3E0-BD5D2DF52189}" srcId="{2D93ADBD-72E9-460D-B41F-FA5A37F02DF3}" destId="{DED410C4-036B-4F89-8CAD-481CD9A1F3F7}" srcOrd="0" destOrd="0" parTransId="{7F086C26-EF71-4938-8B41-903274EC0946}" sibTransId="{987299C4-0860-4263-B365-00D85DE473EC}"/>
    <dgm:cxn modelId="{EBCA6291-62AC-4F6C-BC09-E7E75821F826}" type="presOf" srcId="{EEF15478-9EDF-4A78-B583-680AFD688948}" destId="{DE9AEABE-BD9D-4B73-AC3D-AA36A77336FE}" srcOrd="0" destOrd="0" presId="urn:microsoft.com/office/officeart/2005/8/layout/orgChart1"/>
    <dgm:cxn modelId="{A82FCB3B-F29D-4AAF-91A5-AB603B38D39E}" srcId="{B714E1B2-712A-443B-9BE1-C168872F63D3}" destId="{57B5A576-3E9D-4251-979B-222BBC6D288D}" srcOrd="0" destOrd="0" parTransId="{AC8E3138-175D-4915-B772-57576361C4D3}" sibTransId="{24D01920-7D12-4A27-9DBD-8D75ABBBA45A}"/>
    <dgm:cxn modelId="{1F02F83D-4ADA-4278-AB25-770719DF5E3B}" type="presOf" srcId="{BE09EDA0-0F79-42CC-AB36-56C3F5B703BE}" destId="{979287AE-CA7D-4987-92E2-F4F0FAE5E4BD}" srcOrd="0" destOrd="0" presId="urn:microsoft.com/office/officeart/2005/8/layout/orgChart1"/>
    <dgm:cxn modelId="{74332540-07EE-4F09-B1B8-F239315D079F}" srcId="{1F4AE1B5-14C4-4945-B048-B35728345590}" destId="{EA2E8CFE-1FB1-43DA-885A-7C9D85195766}" srcOrd="0" destOrd="0" parTransId="{BE09EDA0-0F79-42CC-AB36-56C3F5B703BE}" sibTransId="{73F6E40C-4CA2-4624-8915-9673AE480853}"/>
    <dgm:cxn modelId="{BD38D67E-99C3-4F20-8182-6DC64778CAC3}" type="presOf" srcId="{57B5A576-3E9D-4251-979B-222BBC6D288D}" destId="{401DBC34-265A-4C1A-80B6-54762BC8CB6D}" srcOrd="1" destOrd="0" presId="urn:microsoft.com/office/officeart/2005/8/layout/orgChart1"/>
    <dgm:cxn modelId="{0A465ABD-7CB2-4541-B47B-1CD9F652EEFC}" type="presOf" srcId="{BD239F94-CBCB-43CE-8F2C-79F6055C46E8}" destId="{00E5B87F-CF8D-42D0-B5C2-C65F7C1781A7}" srcOrd="1" destOrd="0" presId="urn:microsoft.com/office/officeart/2005/8/layout/orgChart1"/>
    <dgm:cxn modelId="{AFAECA38-0D89-4A70-9DD0-4DD48CC2216E}" type="presOf" srcId="{8E4B8E1B-DB44-43D1-B732-FD7B1621E802}" destId="{DAE21806-730B-4C98-A13D-14BBECE479C3}" srcOrd="0" destOrd="0" presId="urn:microsoft.com/office/officeart/2005/8/layout/orgChart1"/>
    <dgm:cxn modelId="{D921DA0A-6691-4AD7-98FA-0B3A87085A79}" type="presOf" srcId="{B714E1B2-712A-443B-9BE1-C168872F63D3}" destId="{91ADC95E-5B81-44E0-A21A-C5AE7920EB2F}" srcOrd="1" destOrd="0" presId="urn:microsoft.com/office/officeart/2005/8/layout/orgChart1"/>
    <dgm:cxn modelId="{A7EA62C9-386D-473C-AB98-90DE5F27A8AF}" srcId="{4594CC7D-5013-4434-B02E-79A47B2B1B83}" destId="{168EB5B6-B32D-4BE7-BED3-E2C9B1698A7E}" srcOrd="1" destOrd="0" parTransId="{69B3B43E-4DE8-481F-8E4C-0ABA85531B88}" sibTransId="{010DB5C7-D6E1-42BD-B007-9CF43A06AE1D}"/>
    <dgm:cxn modelId="{38FB7341-3C26-4A55-8A4A-0E61970DAD6E}" type="presOf" srcId="{E509E045-C9CF-43BA-A57E-BDE47E5D7D75}" destId="{4B500B21-DAD1-48F8-BA05-EF19AC6F8435}" srcOrd="0" destOrd="0" presId="urn:microsoft.com/office/officeart/2005/8/layout/orgChart1"/>
    <dgm:cxn modelId="{B9F0750C-BA21-4481-90A9-CC64BCCE4D2D}" type="presOf" srcId="{57B5A576-3E9D-4251-979B-222BBC6D288D}" destId="{832A8497-67D4-41CC-96CA-7BC28C0CA8FE}" srcOrd="0" destOrd="0" presId="urn:microsoft.com/office/officeart/2005/8/layout/orgChart1"/>
    <dgm:cxn modelId="{22C41B3D-88F9-452A-8032-3380BCB9E6F7}" srcId="{27160B7E-09BF-49B7-8555-F21B5B589C9B}" destId="{1F8B5428-EA76-4A92-B6FE-FED0B3414BDA}" srcOrd="0" destOrd="0" parTransId="{EEF15478-9EDF-4A78-B583-680AFD688948}" sibTransId="{A90DD056-0487-4D06-8F3B-A987B2F1AB75}"/>
    <dgm:cxn modelId="{349ADC12-E1AD-48D0-829C-577868655CD9}" type="presOf" srcId="{168EB5B6-B32D-4BE7-BED3-E2C9B1698A7E}" destId="{7DD6A950-2EE7-40C2-BFAC-C188FBE3B7F2}" srcOrd="0" destOrd="0" presId="urn:microsoft.com/office/officeart/2005/8/layout/orgChart1"/>
    <dgm:cxn modelId="{4683F417-7DB8-4ECB-B292-ABC929A191D7}" type="presOf" srcId="{8705F9C4-FA3D-475B-A7BD-06C41742CF43}" destId="{7DB1ADB1-0852-4875-8A47-6B2021F5FF79}" srcOrd="1" destOrd="0" presId="urn:microsoft.com/office/officeart/2005/8/layout/orgChart1"/>
    <dgm:cxn modelId="{5EDB3799-2C67-4E82-933E-7D742791C0C0}" type="presOf" srcId="{1F4AE1B5-14C4-4945-B048-B35728345590}" destId="{7B1DB199-83A5-42A6-87C0-F82002BF53EE}" srcOrd="1" destOrd="0" presId="urn:microsoft.com/office/officeart/2005/8/layout/orgChart1"/>
    <dgm:cxn modelId="{61AAC497-49C5-44D2-8B50-06067317F2F8}" type="presOf" srcId="{979734F1-D454-4DDE-9D04-3F3F106126AB}" destId="{EEDA8477-9802-4105-82D4-9680B182FDB5}" srcOrd="0" destOrd="0" presId="urn:microsoft.com/office/officeart/2005/8/layout/orgChart1"/>
    <dgm:cxn modelId="{8306B20B-1457-4016-ABE7-D71C9AE533EA}" srcId="{68568613-2324-48DE-A222-804FD7DB5BD6}" destId="{8705F9C4-FA3D-475B-A7BD-06C41742CF43}" srcOrd="0" destOrd="0" parTransId="{8E4B8E1B-DB44-43D1-B732-FD7B1621E802}" sibTransId="{186C77A9-4ACD-448F-BFC5-4BA15343EE2D}"/>
    <dgm:cxn modelId="{15AE0EA1-4807-4A06-B97B-6F3848F92754}" type="presOf" srcId="{F8BD4D9B-767F-411F-9BFA-C34A82BFCDA4}" destId="{849431AA-5CC5-4C30-A415-3EBD7B339C93}" srcOrd="0" destOrd="0" presId="urn:microsoft.com/office/officeart/2005/8/layout/orgChart1"/>
    <dgm:cxn modelId="{53B39DA1-DDB1-40E3-92C6-D976FD295677}" srcId="{D763BFD6-96F8-4B2F-B9F0-20686F132A1E}" destId="{27160B7E-09BF-49B7-8555-F21B5B589C9B}" srcOrd="0" destOrd="0" parTransId="{62666617-CE6F-4E8F-84C1-FF27E61A57EB}" sibTransId="{E6D29A0D-F187-438F-A1B7-C0924AA886FE}"/>
    <dgm:cxn modelId="{6F4E1D92-0A85-4944-8C3D-CC2A89FA5D2E}" srcId="{DED410C4-036B-4F89-8CAD-481CD9A1F3F7}" destId="{68568613-2324-48DE-A222-804FD7DB5BD6}" srcOrd="0" destOrd="0" parTransId="{979734F1-D454-4DDE-9D04-3F3F106126AB}" sibTransId="{0139F7F5-7FF0-4794-97A4-C0157AE4A8AC}"/>
    <dgm:cxn modelId="{5D62BD13-C2F2-4543-8DEA-A0E274599269}" type="presOf" srcId="{7F086C26-EF71-4938-8B41-903274EC0946}" destId="{5FC411A0-B2E5-4EFA-94C0-0D22BC668F27}" srcOrd="0" destOrd="0" presId="urn:microsoft.com/office/officeart/2005/8/layout/orgChart1"/>
    <dgm:cxn modelId="{316CFC8E-5C8B-451C-A0B3-F820EAE8F6EC}" type="presOf" srcId="{68568613-2324-48DE-A222-804FD7DB5BD6}" destId="{1AD34849-461B-42D4-B96E-7E13C0690AE1}" srcOrd="1" destOrd="0" presId="urn:microsoft.com/office/officeart/2005/8/layout/orgChart1"/>
    <dgm:cxn modelId="{31FF2823-F685-4B67-9504-141F9A39E5DF}" srcId="{1F8B5428-EA76-4A92-B6FE-FED0B3414BDA}" destId="{1F4AE1B5-14C4-4945-B048-B35728345590}" srcOrd="0" destOrd="0" parTransId="{20AD2CFF-CC3E-4749-B5F2-70CC65AF8E70}" sibTransId="{92D423D4-C1D5-486A-B7E7-A94495D0963F}"/>
    <dgm:cxn modelId="{1C81BF4A-D863-4A1D-8EE4-66D0E8E854C2}" type="presOf" srcId="{1F4AE1B5-14C4-4945-B048-B35728345590}" destId="{2F0FC29C-9889-4BCD-B577-B3C2254B14C1}" srcOrd="0" destOrd="0" presId="urn:microsoft.com/office/officeart/2005/8/layout/orgChart1"/>
    <dgm:cxn modelId="{61B949B6-B8DD-4933-8EB3-3D51BFF73B5C}" type="presOf" srcId="{168EB5B6-B32D-4BE7-BED3-E2C9B1698A7E}" destId="{F097BC9C-BE34-4962-A96B-C6D1294CE664}" srcOrd="1" destOrd="0" presId="urn:microsoft.com/office/officeart/2005/8/layout/orgChart1"/>
    <dgm:cxn modelId="{2CE9671A-B1F3-445B-83BB-99BFE034AC9A}" type="presOf" srcId="{C7DAF54E-4B04-4E2D-8906-4A4036FA1CBF}" destId="{8CF9CB18-096D-4B4F-B3AB-DCC4234D559F}" srcOrd="0" destOrd="0" presId="urn:microsoft.com/office/officeart/2005/8/layout/orgChart1"/>
    <dgm:cxn modelId="{6AA64AFF-5B48-4C0E-83A1-D1E99960E181}" type="presOf" srcId="{D763BFD6-96F8-4B2F-B9F0-20686F132A1E}" destId="{C7947CF0-C972-4C94-9860-32346F07E8D8}" srcOrd="0" destOrd="0" presId="urn:microsoft.com/office/officeart/2005/8/layout/orgChart1"/>
    <dgm:cxn modelId="{4AB19294-478A-40BF-83D0-EB5900B28639}" type="presOf" srcId="{85F7CEB8-6A64-4429-9C68-35886610F752}" destId="{1745958C-AA02-4D19-B12E-3CC79EDB9119}" srcOrd="0" destOrd="0" presId="urn:microsoft.com/office/officeart/2005/8/layout/orgChart1"/>
    <dgm:cxn modelId="{5DD91257-083E-476E-ADF8-A1720B01530F}" type="presOf" srcId="{D763BFD6-96F8-4B2F-B9F0-20686F132A1E}" destId="{D826A2C6-C138-48FE-A207-260D395836FE}" srcOrd="1" destOrd="0" presId="urn:microsoft.com/office/officeart/2005/8/layout/orgChart1"/>
    <dgm:cxn modelId="{C1CB0A9C-60BE-45FD-B417-7601D3C2067E}" type="presOf" srcId="{B714E1B2-712A-443B-9BE1-C168872F63D3}" destId="{8B0219A5-FB28-451A-BE6A-BD46C3CA25A6}" srcOrd="0" destOrd="0" presId="urn:microsoft.com/office/officeart/2005/8/layout/orgChart1"/>
    <dgm:cxn modelId="{5B4D7761-EFFE-4FE3-A4EA-AEA3E79CC0B0}" type="presOf" srcId="{8705F9C4-FA3D-475B-A7BD-06C41742CF43}" destId="{9B2282A0-5476-4340-80DE-10AD8D561EA8}" srcOrd="0" destOrd="0" presId="urn:microsoft.com/office/officeart/2005/8/layout/orgChart1"/>
    <dgm:cxn modelId="{5E92F716-AA8C-43DA-96AA-EE5AA5C65BE0}" type="presOf" srcId="{4594CC7D-5013-4434-B02E-79A47B2B1B83}" destId="{B4BF6635-BDF3-406E-AE82-61CA61409561}" srcOrd="0" destOrd="0" presId="urn:microsoft.com/office/officeart/2005/8/layout/orgChart1"/>
    <dgm:cxn modelId="{BEF2F259-FC2C-4B71-81B3-9AE4247C0541}" type="presOf" srcId="{AC8E3138-175D-4915-B772-57576361C4D3}" destId="{A013412E-6671-4120-913B-D4A7C382C889}" srcOrd="0" destOrd="0" presId="urn:microsoft.com/office/officeart/2005/8/layout/orgChart1"/>
    <dgm:cxn modelId="{D9FBD053-8CE7-48D9-983E-B2D585A91F75}" type="presOf" srcId="{27160B7E-09BF-49B7-8555-F21B5B589C9B}" destId="{F7AFCD9C-6788-4598-B5DE-F3A23F2BBFBB}" srcOrd="1" destOrd="0" presId="urn:microsoft.com/office/officeart/2005/8/layout/orgChart1"/>
    <dgm:cxn modelId="{0F6236FC-BB4D-4E32-A20B-2C18900027BB}" srcId="{2D93ADBD-72E9-460D-B41F-FA5A37F02DF3}" destId="{D763BFD6-96F8-4B2F-B9F0-20686F132A1E}" srcOrd="1" destOrd="0" parTransId="{F8BD4D9B-767F-411F-9BFA-C34A82BFCDA4}" sibTransId="{172918F2-1090-4F39-B442-1799B977B0AD}"/>
    <dgm:cxn modelId="{1F02823B-9C3F-4DD1-96E9-049DFEB2AC89}" type="presOf" srcId="{69B3B43E-4DE8-481F-8E4C-0ABA85531B88}" destId="{31DE0F98-9CDA-4073-AC63-E9FEA51F5153}" srcOrd="0" destOrd="0" presId="urn:microsoft.com/office/officeart/2005/8/layout/orgChart1"/>
    <dgm:cxn modelId="{B4A4B3C0-ADD9-432A-BCAA-8A1D53E55466}" type="presParOf" srcId="{1745958C-AA02-4D19-B12E-3CC79EDB9119}" destId="{F0824A9D-482C-4B30-8BD4-73CF955A1FDC}" srcOrd="0" destOrd="0" presId="urn:microsoft.com/office/officeart/2005/8/layout/orgChart1"/>
    <dgm:cxn modelId="{B9936261-C5F5-4E39-9AF9-3A413BBAB525}" type="presParOf" srcId="{F0824A9D-482C-4B30-8BD4-73CF955A1FDC}" destId="{31AB5CC8-4204-40BF-BB13-6E04035C7115}" srcOrd="0" destOrd="0" presId="urn:microsoft.com/office/officeart/2005/8/layout/orgChart1"/>
    <dgm:cxn modelId="{DB1EA11E-CE94-43A6-A76D-B9BE591C510C}" type="presParOf" srcId="{31AB5CC8-4204-40BF-BB13-6E04035C7115}" destId="{A1346073-FFB3-4C29-970D-BF9329F8715E}" srcOrd="0" destOrd="0" presId="urn:microsoft.com/office/officeart/2005/8/layout/orgChart1"/>
    <dgm:cxn modelId="{0B4076BB-000A-4B91-9C06-9267BA231A17}" type="presParOf" srcId="{31AB5CC8-4204-40BF-BB13-6E04035C7115}" destId="{03FC8D1B-5327-48ED-86B5-1BCAF1B1A4E1}" srcOrd="1" destOrd="0" presId="urn:microsoft.com/office/officeart/2005/8/layout/orgChart1"/>
    <dgm:cxn modelId="{4EEA912A-111A-42A9-B6B1-DA629DF46DD9}" type="presParOf" srcId="{F0824A9D-482C-4B30-8BD4-73CF955A1FDC}" destId="{DF008495-B870-4014-A2CF-BD94904CCF84}" srcOrd="1" destOrd="0" presId="urn:microsoft.com/office/officeart/2005/8/layout/orgChart1"/>
    <dgm:cxn modelId="{87A86D96-BAF9-4B23-BC7C-4478E50702B9}" type="presParOf" srcId="{DF008495-B870-4014-A2CF-BD94904CCF84}" destId="{5FC411A0-B2E5-4EFA-94C0-0D22BC668F27}" srcOrd="0" destOrd="0" presId="urn:microsoft.com/office/officeart/2005/8/layout/orgChart1"/>
    <dgm:cxn modelId="{FBD2957F-433A-40AD-9AA8-BFC9A31A2910}" type="presParOf" srcId="{DF008495-B870-4014-A2CF-BD94904CCF84}" destId="{5011C7FC-5CA5-421D-A4B2-E50BD66164AE}" srcOrd="1" destOrd="0" presId="urn:microsoft.com/office/officeart/2005/8/layout/orgChart1"/>
    <dgm:cxn modelId="{D139B306-3066-4DC1-BCA4-6068119F5615}" type="presParOf" srcId="{5011C7FC-5CA5-421D-A4B2-E50BD66164AE}" destId="{E89A7ECE-AC2F-43AE-9D18-05AE5C990270}" srcOrd="0" destOrd="0" presId="urn:microsoft.com/office/officeart/2005/8/layout/orgChart1"/>
    <dgm:cxn modelId="{A0A34D12-1866-4C92-A417-E865D0BB6CC2}" type="presParOf" srcId="{E89A7ECE-AC2F-43AE-9D18-05AE5C990270}" destId="{E2E4F5B5-CFD7-4306-A8E0-9A85887AF51B}" srcOrd="0" destOrd="0" presId="urn:microsoft.com/office/officeart/2005/8/layout/orgChart1"/>
    <dgm:cxn modelId="{336889A7-CDD2-4042-ACC5-ACC858C9C61F}" type="presParOf" srcId="{E89A7ECE-AC2F-43AE-9D18-05AE5C990270}" destId="{48AEF763-2B5C-400D-9C01-7F8C061B6EDC}" srcOrd="1" destOrd="0" presId="urn:microsoft.com/office/officeart/2005/8/layout/orgChart1"/>
    <dgm:cxn modelId="{CD818644-6BB5-4C68-9B6E-D74D7B69606A}" type="presParOf" srcId="{5011C7FC-5CA5-421D-A4B2-E50BD66164AE}" destId="{30C5BEBB-3BA6-4773-BAE7-418CD4D31B72}" srcOrd="1" destOrd="0" presId="urn:microsoft.com/office/officeart/2005/8/layout/orgChart1"/>
    <dgm:cxn modelId="{D1D9E390-501B-4AC4-B539-7FB21D7F4C25}" type="presParOf" srcId="{30C5BEBB-3BA6-4773-BAE7-418CD4D31B72}" destId="{EEDA8477-9802-4105-82D4-9680B182FDB5}" srcOrd="0" destOrd="0" presId="urn:microsoft.com/office/officeart/2005/8/layout/orgChart1"/>
    <dgm:cxn modelId="{A2DE330B-EC4E-445F-8B7B-4D90EAE0DE45}" type="presParOf" srcId="{30C5BEBB-3BA6-4773-BAE7-418CD4D31B72}" destId="{6E741EDE-A12B-4851-B225-544B0E3B28B0}" srcOrd="1" destOrd="0" presId="urn:microsoft.com/office/officeart/2005/8/layout/orgChart1"/>
    <dgm:cxn modelId="{9614DCBA-3BDC-43C9-9506-E5A25F0911DC}" type="presParOf" srcId="{6E741EDE-A12B-4851-B225-544B0E3B28B0}" destId="{5229244F-3009-4C26-AA51-95067DEE4710}" srcOrd="0" destOrd="0" presId="urn:microsoft.com/office/officeart/2005/8/layout/orgChart1"/>
    <dgm:cxn modelId="{48F88410-BDC8-4B6F-A7D3-A19FAD0FDB12}" type="presParOf" srcId="{5229244F-3009-4C26-AA51-95067DEE4710}" destId="{798BCED0-1B89-4725-BCA9-431AE3A27C17}" srcOrd="0" destOrd="0" presId="urn:microsoft.com/office/officeart/2005/8/layout/orgChart1"/>
    <dgm:cxn modelId="{102B080C-C6FC-4EDB-83D0-D1DA15A31198}" type="presParOf" srcId="{5229244F-3009-4C26-AA51-95067DEE4710}" destId="{1AD34849-461B-42D4-B96E-7E13C0690AE1}" srcOrd="1" destOrd="0" presId="urn:microsoft.com/office/officeart/2005/8/layout/orgChart1"/>
    <dgm:cxn modelId="{277089EE-5D8F-4C9F-A6B2-D7796AECA9F7}" type="presParOf" srcId="{6E741EDE-A12B-4851-B225-544B0E3B28B0}" destId="{7495C0DD-D74A-4BA9-9DC4-46B2BF6BA23D}" srcOrd="1" destOrd="0" presId="urn:microsoft.com/office/officeart/2005/8/layout/orgChart1"/>
    <dgm:cxn modelId="{C1F1EC31-1492-4D11-9F13-FB1CD55A8F94}" type="presParOf" srcId="{7495C0DD-D74A-4BA9-9DC4-46B2BF6BA23D}" destId="{DAE21806-730B-4C98-A13D-14BBECE479C3}" srcOrd="0" destOrd="0" presId="urn:microsoft.com/office/officeart/2005/8/layout/orgChart1"/>
    <dgm:cxn modelId="{394F2DE2-EAF2-47D3-82B4-71E24B081E4C}" type="presParOf" srcId="{7495C0DD-D74A-4BA9-9DC4-46B2BF6BA23D}" destId="{72537E8E-8C19-4019-947D-27F6259B6B46}" srcOrd="1" destOrd="0" presId="urn:microsoft.com/office/officeart/2005/8/layout/orgChart1"/>
    <dgm:cxn modelId="{8E57C500-E10F-42A9-AEBD-CB8099A71D3B}" type="presParOf" srcId="{72537E8E-8C19-4019-947D-27F6259B6B46}" destId="{784E190E-641A-483F-BC09-64D267FCD78D}" srcOrd="0" destOrd="0" presId="urn:microsoft.com/office/officeart/2005/8/layout/orgChart1"/>
    <dgm:cxn modelId="{8D7D80A2-F532-4388-A35A-656CA1E682BF}" type="presParOf" srcId="{784E190E-641A-483F-BC09-64D267FCD78D}" destId="{9B2282A0-5476-4340-80DE-10AD8D561EA8}" srcOrd="0" destOrd="0" presId="urn:microsoft.com/office/officeart/2005/8/layout/orgChart1"/>
    <dgm:cxn modelId="{6E580B3D-AE01-476B-AD2E-E3F974F763DE}" type="presParOf" srcId="{784E190E-641A-483F-BC09-64D267FCD78D}" destId="{7DB1ADB1-0852-4875-8A47-6B2021F5FF79}" srcOrd="1" destOrd="0" presId="urn:microsoft.com/office/officeart/2005/8/layout/orgChart1"/>
    <dgm:cxn modelId="{07B00F51-F498-43E0-BAE9-629873401213}" type="presParOf" srcId="{72537E8E-8C19-4019-947D-27F6259B6B46}" destId="{2E68D805-F9F1-4088-BF41-0C98F621226A}" srcOrd="1" destOrd="0" presId="urn:microsoft.com/office/officeart/2005/8/layout/orgChart1"/>
    <dgm:cxn modelId="{1E1A04E5-31F6-4681-A08C-8BB0E973D7D7}" type="presParOf" srcId="{72537E8E-8C19-4019-947D-27F6259B6B46}" destId="{2ECD7FBC-0953-458A-9D77-F92FF40FE120}" srcOrd="2" destOrd="0" presId="urn:microsoft.com/office/officeart/2005/8/layout/orgChart1"/>
    <dgm:cxn modelId="{ACA67A1B-489E-41FC-86B7-C81B6CA98F59}" type="presParOf" srcId="{7495C0DD-D74A-4BA9-9DC4-46B2BF6BA23D}" destId="{285B02E1-B7DF-414A-8082-A69EDD701D66}" srcOrd="2" destOrd="0" presId="urn:microsoft.com/office/officeart/2005/8/layout/orgChart1"/>
    <dgm:cxn modelId="{2E4C7A72-2795-402B-95D2-F52652BFF147}" type="presParOf" srcId="{7495C0DD-D74A-4BA9-9DC4-46B2BF6BA23D}" destId="{94BE3414-F33A-4E3B-885C-1980197B06BE}" srcOrd="3" destOrd="0" presId="urn:microsoft.com/office/officeart/2005/8/layout/orgChart1"/>
    <dgm:cxn modelId="{DF2D0126-9B3C-4BA7-96DA-DAF7D50C3D36}" type="presParOf" srcId="{94BE3414-F33A-4E3B-885C-1980197B06BE}" destId="{2D6691B8-7AEA-4C59-B153-BC30B795C9F3}" srcOrd="0" destOrd="0" presId="urn:microsoft.com/office/officeart/2005/8/layout/orgChart1"/>
    <dgm:cxn modelId="{409A38AF-A090-4AB6-B82C-9243341363A3}" type="presParOf" srcId="{2D6691B8-7AEA-4C59-B153-BC30B795C9F3}" destId="{698A8048-2294-4A8E-9225-E10A3CD1CB11}" srcOrd="0" destOrd="0" presId="urn:microsoft.com/office/officeart/2005/8/layout/orgChart1"/>
    <dgm:cxn modelId="{40FF7892-F2C8-42A2-962B-685F4EA81644}" type="presParOf" srcId="{2D6691B8-7AEA-4C59-B153-BC30B795C9F3}" destId="{00E5B87F-CF8D-42D0-B5C2-C65F7C1781A7}" srcOrd="1" destOrd="0" presId="urn:microsoft.com/office/officeart/2005/8/layout/orgChart1"/>
    <dgm:cxn modelId="{0FF54EE9-FAD7-46A5-8E15-704E8E0900AB}" type="presParOf" srcId="{94BE3414-F33A-4E3B-885C-1980197B06BE}" destId="{A6621BBC-5ABD-4D63-A132-C77BC9E1C062}" srcOrd="1" destOrd="0" presId="urn:microsoft.com/office/officeart/2005/8/layout/orgChart1"/>
    <dgm:cxn modelId="{430A608B-C29E-467D-A79C-5F4E85418DFA}" type="presParOf" srcId="{94BE3414-F33A-4E3B-885C-1980197B06BE}" destId="{1F0271FB-7995-422B-9CB7-178FDCACF8C0}" srcOrd="2" destOrd="0" presId="urn:microsoft.com/office/officeart/2005/8/layout/orgChart1"/>
    <dgm:cxn modelId="{9EF9B997-4CBC-47C2-A10B-1EB787974F0C}" type="presParOf" srcId="{6E741EDE-A12B-4851-B225-544B0E3B28B0}" destId="{BF19FB11-E365-4F00-995D-7E777F9DB5D3}" srcOrd="2" destOrd="0" presId="urn:microsoft.com/office/officeart/2005/8/layout/orgChart1"/>
    <dgm:cxn modelId="{2C8E3B3D-B659-45B7-A8E2-B553A925828F}" type="presParOf" srcId="{5011C7FC-5CA5-421D-A4B2-E50BD66164AE}" destId="{13934224-9977-44DD-9328-D6C70429C39A}" srcOrd="2" destOrd="0" presId="urn:microsoft.com/office/officeart/2005/8/layout/orgChart1"/>
    <dgm:cxn modelId="{F46B3F29-4481-4B78-AEED-3155FA394273}" type="presParOf" srcId="{DF008495-B870-4014-A2CF-BD94904CCF84}" destId="{849431AA-5CC5-4C30-A415-3EBD7B339C93}" srcOrd="2" destOrd="0" presId="urn:microsoft.com/office/officeart/2005/8/layout/orgChart1"/>
    <dgm:cxn modelId="{362169F2-214B-4140-93C2-D280F8021D63}" type="presParOf" srcId="{DF008495-B870-4014-A2CF-BD94904CCF84}" destId="{63F8322E-8976-46FE-AED7-D7078CB3D92B}" srcOrd="3" destOrd="0" presId="urn:microsoft.com/office/officeart/2005/8/layout/orgChart1"/>
    <dgm:cxn modelId="{381E1A9E-D606-4A43-8D71-F752C8C5BDB0}" type="presParOf" srcId="{63F8322E-8976-46FE-AED7-D7078CB3D92B}" destId="{B828380F-B38E-43F3-BE29-93CBAB01AB08}" srcOrd="0" destOrd="0" presId="urn:microsoft.com/office/officeart/2005/8/layout/orgChart1"/>
    <dgm:cxn modelId="{2DE16367-4F33-44A6-B35B-5ADCF98F8FC3}" type="presParOf" srcId="{B828380F-B38E-43F3-BE29-93CBAB01AB08}" destId="{C7947CF0-C972-4C94-9860-32346F07E8D8}" srcOrd="0" destOrd="0" presId="urn:microsoft.com/office/officeart/2005/8/layout/orgChart1"/>
    <dgm:cxn modelId="{5F3C68B6-177F-4E39-81CA-65D00758D1F2}" type="presParOf" srcId="{B828380F-B38E-43F3-BE29-93CBAB01AB08}" destId="{D826A2C6-C138-48FE-A207-260D395836FE}" srcOrd="1" destOrd="0" presId="urn:microsoft.com/office/officeart/2005/8/layout/orgChart1"/>
    <dgm:cxn modelId="{3B83767C-C49F-4CF3-96D8-CE06395B7F4E}" type="presParOf" srcId="{63F8322E-8976-46FE-AED7-D7078CB3D92B}" destId="{E37B8333-C009-4455-B6C7-75B407AA65D2}" srcOrd="1" destOrd="0" presId="urn:microsoft.com/office/officeart/2005/8/layout/orgChart1"/>
    <dgm:cxn modelId="{47B3C5F4-5F7F-415D-BDC5-6C0078422F2C}" type="presParOf" srcId="{E37B8333-C009-4455-B6C7-75B407AA65D2}" destId="{D2A8FCEA-A53E-44B7-AB71-3F99208E8BAA}" srcOrd="0" destOrd="0" presId="urn:microsoft.com/office/officeart/2005/8/layout/orgChart1"/>
    <dgm:cxn modelId="{98AE6E0C-9BF5-4070-9235-035190D4467D}" type="presParOf" srcId="{E37B8333-C009-4455-B6C7-75B407AA65D2}" destId="{E1788E8E-B776-47A6-97FE-9077069D79F9}" srcOrd="1" destOrd="0" presId="urn:microsoft.com/office/officeart/2005/8/layout/orgChart1"/>
    <dgm:cxn modelId="{09506FA6-327A-4AEF-898A-82BE351C49D8}" type="presParOf" srcId="{E1788E8E-B776-47A6-97FE-9077069D79F9}" destId="{695E72E8-893C-4E68-9EA3-9E13B06CCEC4}" srcOrd="0" destOrd="0" presId="urn:microsoft.com/office/officeart/2005/8/layout/orgChart1"/>
    <dgm:cxn modelId="{16675E0C-D22C-4801-BCAA-208578557992}" type="presParOf" srcId="{695E72E8-893C-4E68-9EA3-9E13B06CCEC4}" destId="{8C62028F-D6E2-41E3-A57F-47C4926AB4D6}" srcOrd="0" destOrd="0" presId="urn:microsoft.com/office/officeart/2005/8/layout/orgChart1"/>
    <dgm:cxn modelId="{F47738D8-0DCC-4C3A-8940-D24CD48163A8}" type="presParOf" srcId="{695E72E8-893C-4E68-9EA3-9E13B06CCEC4}" destId="{F7AFCD9C-6788-4598-B5DE-F3A23F2BBFBB}" srcOrd="1" destOrd="0" presId="urn:microsoft.com/office/officeart/2005/8/layout/orgChart1"/>
    <dgm:cxn modelId="{17717B0A-6D79-4363-A14A-4F8191E90F0A}" type="presParOf" srcId="{E1788E8E-B776-47A6-97FE-9077069D79F9}" destId="{EC5BA7BE-9168-4E98-AC81-6D512CBA538C}" srcOrd="1" destOrd="0" presId="urn:microsoft.com/office/officeart/2005/8/layout/orgChart1"/>
    <dgm:cxn modelId="{46A9334F-4298-4241-90FB-D369B38FBED9}" type="presParOf" srcId="{EC5BA7BE-9168-4E98-AC81-6D512CBA538C}" destId="{DE9AEABE-BD9D-4B73-AC3D-AA36A77336FE}" srcOrd="0" destOrd="0" presId="urn:microsoft.com/office/officeart/2005/8/layout/orgChart1"/>
    <dgm:cxn modelId="{B1AAF779-794F-49C1-A4C8-DD17B37BCDA9}" type="presParOf" srcId="{EC5BA7BE-9168-4E98-AC81-6D512CBA538C}" destId="{02650815-62B7-4E5D-BE59-50BD634377E4}" srcOrd="1" destOrd="0" presId="urn:microsoft.com/office/officeart/2005/8/layout/orgChart1"/>
    <dgm:cxn modelId="{C3F95050-0439-4097-832F-F0B40A8A4799}" type="presParOf" srcId="{02650815-62B7-4E5D-BE59-50BD634377E4}" destId="{BF9EC74F-67E6-419E-94AB-9349515DA00C}" srcOrd="0" destOrd="0" presId="urn:microsoft.com/office/officeart/2005/8/layout/orgChart1"/>
    <dgm:cxn modelId="{268E86D6-B73F-4EF9-8B7D-877B58C15A38}" type="presParOf" srcId="{BF9EC74F-67E6-419E-94AB-9349515DA00C}" destId="{431B5504-ACB8-431C-941E-4A98D777B4B9}" srcOrd="0" destOrd="0" presId="urn:microsoft.com/office/officeart/2005/8/layout/orgChart1"/>
    <dgm:cxn modelId="{0D4A4F17-550D-48D5-AA4A-B3ED6E783E87}" type="presParOf" srcId="{BF9EC74F-67E6-419E-94AB-9349515DA00C}" destId="{38C8F9C4-E3E2-43D7-94B0-C26377FDE448}" srcOrd="1" destOrd="0" presId="urn:microsoft.com/office/officeart/2005/8/layout/orgChart1"/>
    <dgm:cxn modelId="{827A96F4-E69A-449F-A174-B8B148E0C84C}" type="presParOf" srcId="{02650815-62B7-4E5D-BE59-50BD634377E4}" destId="{E28D8556-926A-4B7E-AD4C-007704D9BA8C}" srcOrd="1" destOrd="0" presId="urn:microsoft.com/office/officeart/2005/8/layout/orgChart1"/>
    <dgm:cxn modelId="{BD982619-C794-4A00-A41E-512AFD826B6F}" type="presParOf" srcId="{E28D8556-926A-4B7E-AD4C-007704D9BA8C}" destId="{83828BA4-CF32-48F6-8F17-325E8055E0C9}" srcOrd="0" destOrd="0" presId="urn:microsoft.com/office/officeart/2005/8/layout/orgChart1"/>
    <dgm:cxn modelId="{E1FA6E57-BE60-43FE-9D76-0C79D42186D1}" type="presParOf" srcId="{E28D8556-926A-4B7E-AD4C-007704D9BA8C}" destId="{F471A13D-310C-41D0-A2EE-FFC4BBA94F0F}" srcOrd="1" destOrd="0" presId="urn:microsoft.com/office/officeart/2005/8/layout/orgChart1"/>
    <dgm:cxn modelId="{FF50DBB0-EB74-4A9D-B3BE-4DC95E0E3EB0}" type="presParOf" srcId="{F471A13D-310C-41D0-A2EE-FFC4BBA94F0F}" destId="{9F520C11-EA43-4CE3-B2C9-5A33AAF9EB2B}" srcOrd="0" destOrd="0" presId="urn:microsoft.com/office/officeart/2005/8/layout/orgChart1"/>
    <dgm:cxn modelId="{02EAFACD-4267-4996-BF95-F08053CA9B97}" type="presParOf" srcId="{9F520C11-EA43-4CE3-B2C9-5A33AAF9EB2B}" destId="{2F0FC29C-9889-4BCD-B577-B3C2254B14C1}" srcOrd="0" destOrd="0" presId="urn:microsoft.com/office/officeart/2005/8/layout/orgChart1"/>
    <dgm:cxn modelId="{8427C431-C759-4363-A252-8B8AA147EDCD}" type="presParOf" srcId="{9F520C11-EA43-4CE3-B2C9-5A33AAF9EB2B}" destId="{7B1DB199-83A5-42A6-87C0-F82002BF53EE}" srcOrd="1" destOrd="0" presId="urn:microsoft.com/office/officeart/2005/8/layout/orgChart1"/>
    <dgm:cxn modelId="{188B88BC-3340-498E-B8D8-696254742925}" type="presParOf" srcId="{F471A13D-310C-41D0-A2EE-FFC4BBA94F0F}" destId="{F8F53410-EC89-468A-A666-F66CDD47DE77}" srcOrd="1" destOrd="0" presId="urn:microsoft.com/office/officeart/2005/8/layout/orgChart1"/>
    <dgm:cxn modelId="{8B47C35F-FFFB-47BC-92C6-55A1338359D0}" type="presParOf" srcId="{F471A13D-310C-41D0-A2EE-FFC4BBA94F0F}" destId="{7B22D63D-BEE2-4C4A-AE18-86193BC020F1}" srcOrd="2" destOrd="0" presId="urn:microsoft.com/office/officeart/2005/8/layout/orgChart1"/>
    <dgm:cxn modelId="{1CB662F8-74A1-402F-A5F7-DFE9D5C26D90}" type="presParOf" srcId="{7B22D63D-BEE2-4C4A-AE18-86193BC020F1}" destId="{979287AE-CA7D-4987-92E2-F4F0FAE5E4BD}" srcOrd="0" destOrd="0" presId="urn:microsoft.com/office/officeart/2005/8/layout/orgChart1"/>
    <dgm:cxn modelId="{55F2DEFD-D89B-454B-AAE1-F8C0BCE4D9C2}" type="presParOf" srcId="{7B22D63D-BEE2-4C4A-AE18-86193BC020F1}" destId="{DE593555-8C93-4CCD-9835-70A1113CDA9D}" srcOrd="1" destOrd="0" presId="urn:microsoft.com/office/officeart/2005/8/layout/orgChart1"/>
    <dgm:cxn modelId="{A4F6476A-78F8-4622-97AF-02CB61AED285}" type="presParOf" srcId="{DE593555-8C93-4CCD-9835-70A1113CDA9D}" destId="{24C9BBDF-4390-44C2-BDCC-F14571559817}" srcOrd="0" destOrd="0" presId="urn:microsoft.com/office/officeart/2005/8/layout/orgChart1"/>
    <dgm:cxn modelId="{E1EC2DB8-414E-4356-B380-D424C01A008E}" type="presParOf" srcId="{24C9BBDF-4390-44C2-BDCC-F14571559817}" destId="{73B8A40A-5138-427A-ACD4-5ECFE4FC0864}" srcOrd="0" destOrd="0" presId="urn:microsoft.com/office/officeart/2005/8/layout/orgChart1"/>
    <dgm:cxn modelId="{9593FB17-0BAA-456B-AEA5-D61647D56CE9}" type="presParOf" srcId="{24C9BBDF-4390-44C2-BDCC-F14571559817}" destId="{5077028C-584F-448F-AF55-360992EFD850}" srcOrd="1" destOrd="0" presId="urn:microsoft.com/office/officeart/2005/8/layout/orgChart1"/>
    <dgm:cxn modelId="{0B4B5C39-16E2-4ED8-98B0-CBB5537CB694}" type="presParOf" srcId="{DE593555-8C93-4CCD-9835-70A1113CDA9D}" destId="{D9B9E420-396C-4001-BF38-D2C79776784E}" srcOrd="1" destOrd="0" presId="urn:microsoft.com/office/officeart/2005/8/layout/orgChart1"/>
    <dgm:cxn modelId="{14DAB2F1-797D-4EAE-AA8F-BD64E5DFB533}" type="presParOf" srcId="{DE593555-8C93-4CCD-9835-70A1113CDA9D}" destId="{40C8D596-15E4-4A0D-B70E-04A0F2AFEFFC}" srcOrd="2" destOrd="0" presId="urn:microsoft.com/office/officeart/2005/8/layout/orgChart1"/>
    <dgm:cxn modelId="{6E392BE3-AAA4-4C81-A66A-28D6A964E8B9}" type="presParOf" srcId="{02650815-62B7-4E5D-BE59-50BD634377E4}" destId="{C59D22CA-B8F2-4EE8-A099-126A4F9B6254}" srcOrd="2" destOrd="0" presId="urn:microsoft.com/office/officeart/2005/8/layout/orgChart1"/>
    <dgm:cxn modelId="{1CC9DAC0-92EF-4E3B-BA9C-7F8EF24CE5E7}" type="presParOf" srcId="{E1788E8E-B776-47A6-97FE-9077069D79F9}" destId="{F86CE826-6FA8-4FFE-AC2D-C13C9B8C4ADA}" srcOrd="2" destOrd="0" presId="urn:microsoft.com/office/officeart/2005/8/layout/orgChart1"/>
    <dgm:cxn modelId="{565C1714-1F3E-441A-B561-790E81921D93}" type="presParOf" srcId="{63F8322E-8976-46FE-AED7-D7078CB3D92B}" destId="{EA3AF976-B982-483C-8932-300DD56D1EFC}" srcOrd="2" destOrd="0" presId="urn:microsoft.com/office/officeart/2005/8/layout/orgChart1"/>
    <dgm:cxn modelId="{19F971CE-8DE7-4C5B-9706-5A4E9D40B78B}" type="presParOf" srcId="{DF008495-B870-4014-A2CF-BD94904CCF84}" destId="{4B500B21-DAD1-48F8-BA05-EF19AC6F8435}" srcOrd="4" destOrd="0" presId="urn:microsoft.com/office/officeart/2005/8/layout/orgChart1"/>
    <dgm:cxn modelId="{4CCD6FBF-CBE5-4728-B200-933DAD8B0567}" type="presParOf" srcId="{DF008495-B870-4014-A2CF-BD94904CCF84}" destId="{4D65C53C-0F1F-4030-ADF9-E56ACC4B8314}" srcOrd="5" destOrd="0" presId="urn:microsoft.com/office/officeart/2005/8/layout/orgChart1"/>
    <dgm:cxn modelId="{3BB55B16-447F-4C43-BC79-D5B43F1B3A3E}" type="presParOf" srcId="{4D65C53C-0F1F-4030-ADF9-E56ACC4B8314}" destId="{B2132026-D3E0-401B-A7BD-AFABE0BA6440}" srcOrd="0" destOrd="0" presId="urn:microsoft.com/office/officeart/2005/8/layout/orgChart1"/>
    <dgm:cxn modelId="{78328DE2-E627-4AD3-B25F-936E625F1013}" type="presParOf" srcId="{B2132026-D3E0-401B-A7BD-AFABE0BA6440}" destId="{B4BF6635-BDF3-406E-AE82-61CA61409561}" srcOrd="0" destOrd="0" presId="urn:microsoft.com/office/officeart/2005/8/layout/orgChart1"/>
    <dgm:cxn modelId="{4334A81E-DF47-486F-AC73-CC1539AE14F1}" type="presParOf" srcId="{B2132026-D3E0-401B-A7BD-AFABE0BA6440}" destId="{4E098D56-4DBD-4322-B2E3-2C95EA3D6E95}" srcOrd="1" destOrd="0" presId="urn:microsoft.com/office/officeart/2005/8/layout/orgChart1"/>
    <dgm:cxn modelId="{87464AA2-FFCF-481A-8C99-AC3F5FDC4FA1}" type="presParOf" srcId="{4D65C53C-0F1F-4030-ADF9-E56ACC4B8314}" destId="{9D082DBA-1F12-4DD8-9A5A-7D23962DF15D}" srcOrd="1" destOrd="0" presId="urn:microsoft.com/office/officeart/2005/8/layout/orgChart1"/>
    <dgm:cxn modelId="{5B235743-828E-4B31-A6A0-4EB632EBC0A0}" type="presParOf" srcId="{9D082DBA-1F12-4DD8-9A5A-7D23962DF15D}" destId="{8CF9CB18-096D-4B4F-B3AB-DCC4234D559F}" srcOrd="0" destOrd="0" presId="urn:microsoft.com/office/officeart/2005/8/layout/orgChart1"/>
    <dgm:cxn modelId="{820A72FD-C72A-4799-B4FA-A00CA93F2BF8}" type="presParOf" srcId="{9D082DBA-1F12-4DD8-9A5A-7D23962DF15D}" destId="{85EC6336-F0C3-4F5F-B799-665D7F8F8B3B}" srcOrd="1" destOrd="0" presId="urn:microsoft.com/office/officeart/2005/8/layout/orgChart1"/>
    <dgm:cxn modelId="{4EFCBD72-476A-43E9-AF9A-AC7D16CA748E}" type="presParOf" srcId="{85EC6336-F0C3-4F5F-B799-665D7F8F8B3B}" destId="{6AE95260-D3C6-43A4-8F57-A1AAC71292FE}" srcOrd="0" destOrd="0" presId="urn:microsoft.com/office/officeart/2005/8/layout/orgChart1"/>
    <dgm:cxn modelId="{A9FDFF6A-A71C-49F9-9545-363E9498AC3A}" type="presParOf" srcId="{6AE95260-D3C6-43A4-8F57-A1AAC71292FE}" destId="{8B0219A5-FB28-451A-BE6A-BD46C3CA25A6}" srcOrd="0" destOrd="0" presId="urn:microsoft.com/office/officeart/2005/8/layout/orgChart1"/>
    <dgm:cxn modelId="{8545F218-620C-4D9C-BBFE-8614EDC62F98}" type="presParOf" srcId="{6AE95260-D3C6-43A4-8F57-A1AAC71292FE}" destId="{91ADC95E-5B81-44E0-A21A-C5AE7920EB2F}" srcOrd="1" destOrd="0" presId="urn:microsoft.com/office/officeart/2005/8/layout/orgChart1"/>
    <dgm:cxn modelId="{9D7CDCE3-569A-4758-8E90-36C11AC2EF03}" type="presParOf" srcId="{85EC6336-F0C3-4F5F-B799-665D7F8F8B3B}" destId="{0CB7A39B-89CD-4CD6-93FB-DE629146BFE2}" srcOrd="1" destOrd="0" presId="urn:microsoft.com/office/officeart/2005/8/layout/orgChart1"/>
    <dgm:cxn modelId="{C770CEC3-FA29-46C6-B777-32584975A10A}" type="presParOf" srcId="{0CB7A39B-89CD-4CD6-93FB-DE629146BFE2}" destId="{A013412E-6671-4120-913B-D4A7C382C889}" srcOrd="0" destOrd="0" presId="urn:microsoft.com/office/officeart/2005/8/layout/orgChart1"/>
    <dgm:cxn modelId="{21866AD2-B052-442F-99C4-996A2AFB7E7D}" type="presParOf" srcId="{0CB7A39B-89CD-4CD6-93FB-DE629146BFE2}" destId="{95A92D92-5622-4415-8C00-42F4B0BFE839}" srcOrd="1" destOrd="0" presId="urn:microsoft.com/office/officeart/2005/8/layout/orgChart1"/>
    <dgm:cxn modelId="{857749EC-8F8D-4C1F-92A3-156FCE8C0779}" type="presParOf" srcId="{95A92D92-5622-4415-8C00-42F4B0BFE839}" destId="{08D3D15C-C3CE-4CB8-959B-2A2E36C749E9}" srcOrd="0" destOrd="0" presId="urn:microsoft.com/office/officeart/2005/8/layout/orgChart1"/>
    <dgm:cxn modelId="{0D8C7185-5620-40E7-9841-8C11A6A48CC4}" type="presParOf" srcId="{08D3D15C-C3CE-4CB8-959B-2A2E36C749E9}" destId="{832A8497-67D4-41CC-96CA-7BC28C0CA8FE}" srcOrd="0" destOrd="0" presId="urn:microsoft.com/office/officeart/2005/8/layout/orgChart1"/>
    <dgm:cxn modelId="{AE5297CC-9755-43E1-B335-3FBFF5536A50}" type="presParOf" srcId="{08D3D15C-C3CE-4CB8-959B-2A2E36C749E9}" destId="{401DBC34-265A-4C1A-80B6-54762BC8CB6D}" srcOrd="1" destOrd="0" presId="urn:microsoft.com/office/officeart/2005/8/layout/orgChart1"/>
    <dgm:cxn modelId="{4334099C-CBC9-4D74-BEC9-8C238E322A03}" type="presParOf" srcId="{95A92D92-5622-4415-8C00-42F4B0BFE839}" destId="{46BFD9CA-5FC0-47B1-AB99-1AC64A59B846}" srcOrd="1" destOrd="0" presId="urn:microsoft.com/office/officeart/2005/8/layout/orgChart1"/>
    <dgm:cxn modelId="{48D555C5-2124-421A-8806-4D9A1841E294}" type="presParOf" srcId="{95A92D92-5622-4415-8C00-42F4B0BFE839}" destId="{6D9297E6-3551-4C25-9F1D-04889D77EA88}" srcOrd="2" destOrd="0" presId="urn:microsoft.com/office/officeart/2005/8/layout/orgChart1"/>
    <dgm:cxn modelId="{D28ED396-5644-4E52-BE55-DC363E17EA55}" type="presParOf" srcId="{85EC6336-F0C3-4F5F-B799-665D7F8F8B3B}" destId="{2FC2DD4F-D1D1-4D61-ABAE-FA52E173FAF6}" srcOrd="2" destOrd="0" presId="urn:microsoft.com/office/officeart/2005/8/layout/orgChart1"/>
    <dgm:cxn modelId="{2065FAC5-37E8-4CEE-9D33-26128BB5E45E}" type="presParOf" srcId="{9D082DBA-1F12-4DD8-9A5A-7D23962DF15D}" destId="{31DE0F98-9CDA-4073-AC63-E9FEA51F5153}" srcOrd="2" destOrd="0" presId="urn:microsoft.com/office/officeart/2005/8/layout/orgChart1"/>
    <dgm:cxn modelId="{48F623C8-A4EB-45CB-A02E-02C539FFDAD4}" type="presParOf" srcId="{9D082DBA-1F12-4DD8-9A5A-7D23962DF15D}" destId="{E3901D34-953C-42EB-8521-7A31F2C46889}" srcOrd="3" destOrd="0" presId="urn:microsoft.com/office/officeart/2005/8/layout/orgChart1"/>
    <dgm:cxn modelId="{7100E8DD-1730-4BF1-9C6F-C155DE9CF392}" type="presParOf" srcId="{E3901D34-953C-42EB-8521-7A31F2C46889}" destId="{4C72A77B-B714-4F1D-9AC9-74018CC6B4E0}" srcOrd="0" destOrd="0" presId="urn:microsoft.com/office/officeart/2005/8/layout/orgChart1"/>
    <dgm:cxn modelId="{12B695E9-93E8-4F99-942A-9FFD562671A9}" type="presParOf" srcId="{4C72A77B-B714-4F1D-9AC9-74018CC6B4E0}" destId="{7DD6A950-2EE7-40C2-BFAC-C188FBE3B7F2}" srcOrd="0" destOrd="0" presId="urn:microsoft.com/office/officeart/2005/8/layout/orgChart1"/>
    <dgm:cxn modelId="{8B15A5A4-644D-4D70-85E0-12C77A209186}" type="presParOf" srcId="{4C72A77B-B714-4F1D-9AC9-74018CC6B4E0}" destId="{F097BC9C-BE34-4962-A96B-C6D1294CE664}" srcOrd="1" destOrd="0" presId="urn:microsoft.com/office/officeart/2005/8/layout/orgChart1"/>
    <dgm:cxn modelId="{72C28AE4-552F-42FF-B0ED-B297756F2E29}" type="presParOf" srcId="{E3901D34-953C-42EB-8521-7A31F2C46889}" destId="{6F82F3D9-588A-461C-9912-96EE443DC97D}" srcOrd="1" destOrd="0" presId="urn:microsoft.com/office/officeart/2005/8/layout/orgChart1"/>
    <dgm:cxn modelId="{DAB06F12-4121-425F-933D-016BFAD34276}" type="presParOf" srcId="{E3901D34-953C-42EB-8521-7A31F2C46889}" destId="{13F2FF64-CC77-4570-81C9-5BDEAE205448}" srcOrd="2" destOrd="0" presId="urn:microsoft.com/office/officeart/2005/8/layout/orgChart1"/>
    <dgm:cxn modelId="{C1C06778-D500-438D-99B0-CBDAFF30A3BB}" type="presParOf" srcId="{4D65C53C-0F1F-4030-ADF9-E56ACC4B8314}" destId="{1FF7C311-FF22-475E-8981-2A425E14A23C}" srcOrd="2" destOrd="0" presId="urn:microsoft.com/office/officeart/2005/8/layout/orgChart1"/>
    <dgm:cxn modelId="{DBAF2751-F519-40AF-B632-551A62B9908B}" type="presParOf" srcId="{F0824A9D-482C-4B30-8BD4-73CF955A1FDC}" destId="{0445DCC8-6C60-4C56-8A5C-A2BB74524D5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E0F98-9CDA-4073-AC63-E9FEA51F5153}">
      <dsp:nvSpPr>
        <dsp:cNvPr id="0" name=""/>
        <dsp:cNvSpPr/>
      </dsp:nvSpPr>
      <dsp:spPr>
        <a:xfrm>
          <a:off x="4272492" y="1616428"/>
          <a:ext cx="684417" cy="2375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83"/>
              </a:lnTo>
              <a:lnTo>
                <a:pt x="684417" y="118783"/>
              </a:lnTo>
              <a:lnTo>
                <a:pt x="684417" y="2375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3412E-6671-4120-913B-D4A7C382C889}">
      <dsp:nvSpPr>
        <dsp:cNvPr id="0" name=""/>
        <dsp:cNvSpPr/>
      </dsp:nvSpPr>
      <dsp:spPr>
        <a:xfrm>
          <a:off x="3135568" y="2419629"/>
          <a:ext cx="169690" cy="10123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2332"/>
              </a:lnTo>
              <a:lnTo>
                <a:pt x="169690" y="101233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9CB18-096D-4B4F-B3AB-DCC4234D559F}">
      <dsp:nvSpPr>
        <dsp:cNvPr id="0" name=""/>
        <dsp:cNvSpPr/>
      </dsp:nvSpPr>
      <dsp:spPr>
        <a:xfrm>
          <a:off x="3588075" y="1616428"/>
          <a:ext cx="684417" cy="237566"/>
        </a:xfrm>
        <a:custGeom>
          <a:avLst/>
          <a:gdLst/>
          <a:ahLst/>
          <a:cxnLst/>
          <a:rect l="0" t="0" r="0" b="0"/>
          <a:pathLst>
            <a:path>
              <a:moveTo>
                <a:pt x="684417" y="0"/>
              </a:moveTo>
              <a:lnTo>
                <a:pt x="684417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500B21-DAD1-48F8-BA05-EF19AC6F8435}">
      <dsp:nvSpPr>
        <dsp:cNvPr id="0" name=""/>
        <dsp:cNvSpPr/>
      </dsp:nvSpPr>
      <dsp:spPr>
        <a:xfrm>
          <a:off x="2420041" y="813228"/>
          <a:ext cx="1852451" cy="2375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83"/>
              </a:lnTo>
              <a:lnTo>
                <a:pt x="1852451" y="118783"/>
              </a:lnTo>
              <a:lnTo>
                <a:pt x="1852451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287AE-CA7D-4987-92E2-F4F0FAE5E4BD}">
      <dsp:nvSpPr>
        <dsp:cNvPr id="0" name=""/>
        <dsp:cNvSpPr/>
      </dsp:nvSpPr>
      <dsp:spPr>
        <a:xfrm>
          <a:off x="1755285" y="3879293"/>
          <a:ext cx="526842" cy="530858"/>
        </a:xfrm>
        <a:custGeom>
          <a:avLst/>
          <a:gdLst/>
          <a:ahLst/>
          <a:cxnLst/>
          <a:rect l="0" t="0" r="0" b="0"/>
          <a:pathLst>
            <a:path>
              <a:moveTo>
                <a:pt x="526842" y="0"/>
              </a:moveTo>
              <a:lnTo>
                <a:pt x="0" y="53085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28BA4-CF32-48F6-8F17-325E8055E0C9}">
      <dsp:nvSpPr>
        <dsp:cNvPr id="0" name=""/>
        <dsp:cNvSpPr/>
      </dsp:nvSpPr>
      <dsp:spPr>
        <a:xfrm>
          <a:off x="2216724" y="3006836"/>
          <a:ext cx="91440" cy="3068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8039"/>
              </a:lnTo>
              <a:lnTo>
                <a:pt x="65404" y="188039"/>
              </a:lnTo>
              <a:lnTo>
                <a:pt x="65404" y="3068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9AEABE-BD9D-4B73-AC3D-AA36A77336FE}">
      <dsp:nvSpPr>
        <dsp:cNvPr id="0" name=""/>
        <dsp:cNvSpPr/>
      </dsp:nvSpPr>
      <dsp:spPr>
        <a:xfrm>
          <a:off x="2216724" y="2327385"/>
          <a:ext cx="91440" cy="113816"/>
        </a:xfrm>
        <a:custGeom>
          <a:avLst/>
          <a:gdLst/>
          <a:ahLst/>
          <a:cxnLst/>
          <a:rect l="0" t="0" r="0" b="0"/>
          <a:pathLst>
            <a:path>
              <a:moveTo>
                <a:pt x="87384" y="0"/>
              </a:moveTo>
              <a:lnTo>
                <a:pt x="45720" y="0"/>
              </a:lnTo>
              <a:lnTo>
                <a:pt x="45720" y="11381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8FCEA-A53E-44B7-AB71-3F99208E8BAA}">
      <dsp:nvSpPr>
        <dsp:cNvPr id="0" name=""/>
        <dsp:cNvSpPr/>
      </dsp:nvSpPr>
      <dsp:spPr>
        <a:xfrm>
          <a:off x="2173521" y="1616428"/>
          <a:ext cx="91440" cy="1453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539"/>
              </a:lnTo>
              <a:lnTo>
                <a:pt x="130587" y="26539"/>
              </a:lnTo>
              <a:lnTo>
                <a:pt x="130587" y="14532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9431AA-5CC5-4C30-A415-3EBD7B339C93}">
      <dsp:nvSpPr>
        <dsp:cNvPr id="0" name=""/>
        <dsp:cNvSpPr/>
      </dsp:nvSpPr>
      <dsp:spPr>
        <a:xfrm>
          <a:off x="2219241" y="813228"/>
          <a:ext cx="200800" cy="237566"/>
        </a:xfrm>
        <a:custGeom>
          <a:avLst/>
          <a:gdLst/>
          <a:ahLst/>
          <a:cxnLst/>
          <a:rect l="0" t="0" r="0" b="0"/>
          <a:pathLst>
            <a:path>
              <a:moveTo>
                <a:pt x="200800" y="0"/>
              </a:moveTo>
              <a:lnTo>
                <a:pt x="200800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5B02E1-B7DF-414A-8082-A69EDD701D66}">
      <dsp:nvSpPr>
        <dsp:cNvPr id="0" name=""/>
        <dsp:cNvSpPr/>
      </dsp:nvSpPr>
      <dsp:spPr>
        <a:xfrm>
          <a:off x="113126" y="2373909"/>
          <a:ext cx="171645" cy="11864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6423"/>
              </a:lnTo>
              <a:lnTo>
                <a:pt x="171645" y="11864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E21806-730B-4C98-A13D-14BBECE479C3}">
      <dsp:nvSpPr>
        <dsp:cNvPr id="0" name=""/>
        <dsp:cNvSpPr/>
      </dsp:nvSpPr>
      <dsp:spPr>
        <a:xfrm>
          <a:off x="113126" y="2373909"/>
          <a:ext cx="114494" cy="5432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3246"/>
              </a:lnTo>
              <a:lnTo>
                <a:pt x="114494" y="543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DA8477-9802-4105-82D4-9680B182FDB5}">
      <dsp:nvSpPr>
        <dsp:cNvPr id="0" name=""/>
        <dsp:cNvSpPr/>
      </dsp:nvSpPr>
      <dsp:spPr>
        <a:xfrm>
          <a:off x="519914" y="1616428"/>
          <a:ext cx="91440" cy="191846"/>
        </a:xfrm>
        <a:custGeom>
          <a:avLst/>
          <a:gdLst/>
          <a:ahLst/>
          <a:cxnLst/>
          <a:rect l="0" t="0" r="0" b="0"/>
          <a:pathLst>
            <a:path>
              <a:moveTo>
                <a:pt x="47675" y="0"/>
              </a:moveTo>
              <a:lnTo>
                <a:pt x="47675" y="73062"/>
              </a:lnTo>
              <a:lnTo>
                <a:pt x="45720" y="73062"/>
              </a:lnTo>
              <a:lnTo>
                <a:pt x="45720" y="1918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C411A0-B2E5-4EFA-94C0-0D22BC668F27}">
      <dsp:nvSpPr>
        <dsp:cNvPr id="0" name=""/>
        <dsp:cNvSpPr/>
      </dsp:nvSpPr>
      <dsp:spPr>
        <a:xfrm>
          <a:off x="567589" y="813228"/>
          <a:ext cx="1852451" cy="237566"/>
        </a:xfrm>
        <a:custGeom>
          <a:avLst/>
          <a:gdLst/>
          <a:ahLst/>
          <a:cxnLst/>
          <a:rect l="0" t="0" r="0" b="0"/>
          <a:pathLst>
            <a:path>
              <a:moveTo>
                <a:pt x="1852451" y="0"/>
              </a:moveTo>
              <a:lnTo>
                <a:pt x="1852451" y="118783"/>
              </a:lnTo>
              <a:lnTo>
                <a:pt x="0" y="118783"/>
              </a:lnTo>
              <a:lnTo>
                <a:pt x="0" y="23756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346073-FFB3-4C29-970D-BF9329F8715E}">
      <dsp:nvSpPr>
        <dsp:cNvPr id="0" name=""/>
        <dsp:cNvSpPr/>
      </dsp:nvSpPr>
      <dsp:spPr>
        <a:xfrm>
          <a:off x="1854407" y="2475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Sistemna de Reserva</a:t>
          </a:r>
        </a:p>
      </dsp:txBody>
      <dsp:txXfrm>
        <a:off x="1854407" y="247594"/>
        <a:ext cx="1131268" cy="565634"/>
      </dsp:txXfrm>
    </dsp:sp>
    <dsp:sp modelId="{E2E4F5B5-CFD7-4306-A8E0-9A85887AF51B}">
      <dsp:nvSpPr>
        <dsp:cNvPr id="0" name=""/>
        <dsp:cNvSpPr/>
      </dsp:nvSpPr>
      <dsp:spPr>
        <a:xfrm>
          <a:off x="1955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Administrador</a:t>
          </a:r>
        </a:p>
      </dsp:txBody>
      <dsp:txXfrm>
        <a:off x="1955" y="1050794"/>
        <a:ext cx="1131268" cy="565634"/>
      </dsp:txXfrm>
    </dsp:sp>
    <dsp:sp modelId="{798BCED0-1B89-4725-BCA9-431AE3A27C17}">
      <dsp:nvSpPr>
        <dsp:cNvPr id="0" name=""/>
        <dsp:cNvSpPr/>
      </dsp:nvSpPr>
      <dsp:spPr>
        <a:xfrm>
          <a:off x="0" y="180827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Login</a:t>
          </a:r>
        </a:p>
      </dsp:txBody>
      <dsp:txXfrm>
        <a:off x="0" y="1808275"/>
        <a:ext cx="1131268" cy="565634"/>
      </dsp:txXfrm>
    </dsp:sp>
    <dsp:sp modelId="{9B2282A0-5476-4340-80DE-10AD8D561EA8}">
      <dsp:nvSpPr>
        <dsp:cNvPr id="0" name=""/>
        <dsp:cNvSpPr/>
      </dsp:nvSpPr>
      <dsp:spPr>
        <a:xfrm>
          <a:off x="227621" y="2634338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rud Evento</a:t>
          </a:r>
        </a:p>
      </dsp:txBody>
      <dsp:txXfrm>
        <a:off x="227621" y="2634338"/>
        <a:ext cx="1131268" cy="565634"/>
      </dsp:txXfrm>
    </dsp:sp>
    <dsp:sp modelId="{698A8048-2294-4A8E-9225-E10A3CD1CB11}">
      <dsp:nvSpPr>
        <dsp:cNvPr id="0" name=""/>
        <dsp:cNvSpPr/>
      </dsp:nvSpPr>
      <dsp:spPr>
        <a:xfrm>
          <a:off x="284772" y="327751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rud Usuario</a:t>
          </a:r>
        </a:p>
      </dsp:txBody>
      <dsp:txXfrm>
        <a:off x="284772" y="3277515"/>
        <a:ext cx="1131268" cy="565634"/>
      </dsp:txXfrm>
    </dsp:sp>
    <dsp:sp modelId="{C7947CF0-C972-4C94-9860-32346F07E8D8}">
      <dsp:nvSpPr>
        <dsp:cNvPr id="0" name=""/>
        <dsp:cNvSpPr/>
      </dsp:nvSpPr>
      <dsp:spPr>
        <a:xfrm>
          <a:off x="1653607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Cliente</a:t>
          </a:r>
        </a:p>
      </dsp:txBody>
      <dsp:txXfrm>
        <a:off x="1653607" y="1050794"/>
        <a:ext cx="1131268" cy="565634"/>
      </dsp:txXfrm>
    </dsp:sp>
    <dsp:sp modelId="{8C62028F-D6E2-41E3-A57F-47C4926AB4D6}">
      <dsp:nvSpPr>
        <dsp:cNvPr id="0" name=""/>
        <dsp:cNvSpPr/>
      </dsp:nvSpPr>
      <dsp:spPr>
        <a:xfrm>
          <a:off x="1738474" y="1761751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Login</a:t>
          </a:r>
        </a:p>
      </dsp:txBody>
      <dsp:txXfrm>
        <a:off x="1738474" y="1761751"/>
        <a:ext cx="1131268" cy="565634"/>
      </dsp:txXfrm>
    </dsp:sp>
    <dsp:sp modelId="{431B5504-ACB8-431C-941E-4A98D777B4B9}">
      <dsp:nvSpPr>
        <dsp:cNvPr id="0" name=""/>
        <dsp:cNvSpPr/>
      </dsp:nvSpPr>
      <dsp:spPr>
        <a:xfrm>
          <a:off x="1696810" y="2441202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Seleccionar Evento</a:t>
          </a:r>
        </a:p>
      </dsp:txBody>
      <dsp:txXfrm>
        <a:off x="1696810" y="2441202"/>
        <a:ext cx="1131268" cy="565634"/>
      </dsp:txXfrm>
    </dsp:sp>
    <dsp:sp modelId="{2F0FC29C-9889-4BCD-B577-B3C2254B14C1}">
      <dsp:nvSpPr>
        <dsp:cNvPr id="0" name=""/>
        <dsp:cNvSpPr/>
      </dsp:nvSpPr>
      <dsp:spPr>
        <a:xfrm>
          <a:off x="1716494" y="3313659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seleccionar Asientos </a:t>
          </a:r>
        </a:p>
      </dsp:txBody>
      <dsp:txXfrm>
        <a:off x="1716494" y="3313659"/>
        <a:ext cx="1131268" cy="565634"/>
      </dsp:txXfrm>
    </dsp:sp>
    <dsp:sp modelId="{73B8A40A-5138-427A-ACD4-5ECFE4FC0864}">
      <dsp:nvSpPr>
        <dsp:cNvPr id="0" name=""/>
        <dsp:cNvSpPr/>
      </dsp:nvSpPr>
      <dsp:spPr>
        <a:xfrm>
          <a:off x="1755285" y="412733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Envio automatico de tu reserva  a  correo o red Social</a:t>
          </a:r>
        </a:p>
      </dsp:txBody>
      <dsp:txXfrm>
        <a:off x="1755285" y="4127335"/>
        <a:ext cx="1131268" cy="565634"/>
      </dsp:txXfrm>
    </dsp:sp>
    <dsp:sp modelId="{B4BF6635-BDF3-406E-AE82-61CA61409561}">
      <dsp:nvSpPr>
        <dsp:cNvPr id="0" name=""/>
        <dsp:cNvSpPr/>
      </dsp:nvSpPr>
      <dsp:spPr>
        <a:xfrm>
          <a:off x="3706858" y="1050794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/>
            <a:t>Empleado(Movil)</a:t>
          </a:r>
        </a:p>
      </dsp:txBody>
      <dsp:txXfrm>
        <a:off x="3706858" y="1050794"/>
        <a:ext cx="1131268" cy="565634"/>
      </dsp:txXfrm>
    </dsp:sp>
    <dsp:sp modelId="{8B0219A5-FB28-451A-BE6A-BD46C3CA25A6}">
      <dsp:nvSpPr>
        <dsp:cNvPr id="0" name=""/>
        <dsp:cNvSpPr/>
      </dsp:nvSpPr>
      <dsp:spPr>
        <a:xfrm>
          <a:off x="3022441" y="185399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Reconocimento de Qr del Cliente</a:t>
          </a:r>
        </a:p>
      </dsp:txBody>
      <dsp:txXfrm>
        <a:off x="3022441" y="1853995"/>
        <a:ext cx="1131268" cy="565634"/>
      </dsp:txXfrm>
    </dsp:sp>
    <dsp:sp modelId="{832A8497-67D4-41CC-96CA-7BC28C0CA8FE}">
      <dsp:nvSpPr>
        <dsp:cNvPr id="0" name=""/>
        <dsp:cNvSpPr/>
      </dsp:nvSpPr>
      <dsp:spPr>
        <a:xfrm>
          <a:off x="3305258" y="2657195"/>
          <a:ext cx="1743691" cy="154953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Almacenamiento de la asistencia de l Cliente  en la Base de Datos </a:t>
          </a:r>
        </a:p>
      </dsp:txBody>
      <dsp:txXfrm>
        <a:off x="3305258" y="2657195"/>
        <a:ext cx="1743691" cy="1549531"/>
      </dsp:txXfrm>
    </dsp:sp>
    <dsp:sp modelId="{7DD6A950-2EE7-40C2-BFAC-C188FBE3B7F2}">
      <dsp:nvSpPr>
        <dsp:cNvPr id="0" name=""/>
        <dsp:cNvSpPr/>
      </dsp:nvSpPr>
      <dsp:spPr>
        <a:xfrm>
          <a:off x="4391276" y="1853995"/>
          <a:ext cx="1131268" cy="56563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100" kern="1200"/>
            <a:t>Graficas estadisticas de las Ventas</a:t>
          </a:r>
        </a:p>
      </dsp:txBody>
      <dsp:txXfrm>
        <a:off x="4391276" y="1853995"/>
        <a:ext cx="1131268" cy="56563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D7ADE98A9374B17B692DA06523ED2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D61185-BF0F-4475-BCE4-0C006EC2A095}"/>
      </w:docPartPr>
      <w:docPartBody>
        <w:p w:rsidR="00F45363" w:rsidRDefault="00F45363" w:rsidP="00F45363">
          <w:pPr>
            <w:pStyle w:val="FD7ADE98A9374B17B692DA06523ED21F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10AC13A3FFD2436DAEB8594C47A81DB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4B2314-2385-4BD2-A3DA-BD889A0417D4}"/>
      </w:docPartPr>
      <w:docPartBody>
        <w:p w:rsidR="00F96B40" w:rsidRDefault="0027159B" w:rsidP="0027159B">
          <w:pPr>
            <w:pStyle w:val="10AC13A3FFD2436DAEB8594C47A81DB2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383"/>
    <w:rsid w:val="001A6B01"/>
    <w:rsid w:val="0027159B"/>
    <w:rsid w:val="002935C2"/>
    <w:rsid w:val="002E70DA"/>
    <w:rsid w:val="003D1656"/>
    <w:rsid w:val="003E4B5D"/>
    <w:rsid w:val="004350D4"/>
    <w:rsid w:val="005B5B8B"/>
    <w:rsid w:val="005C3681"/>
    <w:rsid w:val="006F36F1"/>
    <w:rsid w:val="007306B8"/>
    <w:rsid w:val="007475D5"/>
    <w:rsid w:val="00787383"/>
    <w:rsid w:val="0079499C"/>
    <w:rsid w:val="007F24E3"/>
    <w:rsid w:val="00815CE2"/>
    <w:rsid w:val="0091161E"/>
    <w:rsid w:val="009620EB"/>
    <w:rsid w:val="009B69A8"/>
    <w:rsid w:val="00AF67D8"/>
    <w:rsid w:val="00B30FC5"/>
    <w:rsid w:val="00CA2198"/>
    <w:rsid w:val="00D223E0"/>
    <w:rsid w:val="00DA0DDC"/>
    <w:rsid w:val="00DB61EE"/>
    <w:rsid w:val="00E836AA"/>
    <w:rsid w:val="00E87AB7"/>
    <w:rsid w:val="00EB14F5"/>
    <w:rsid w:val="00F3357F"/>
    <w:rsid w:val="00F45363"/>
    <w:rsid w:val="00F96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,"/>
  <w:listSeparator w:val=";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PE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04FC1C17ED19604BA2A1ED7A3FA4720A">
    <w:name w:val="04FC1C17ED19604BA2A1ED7A3FA4720A"/>
    <w:rsid w:val="00787383"/>
  </w:style>
  <w:style w:type="paragraph" w:customStyle="1" w:styleId="906145A46F016A439D263D7E599FABCB">
    <w:name w:val="906145A46F016A439D263D7E599FABCB"/>
    <w:rsid w:val="00787383"/>
  </w:style>
  <w:style w:type="paragraph" w:customStyle="1" w:styleId="B5341916E1123546B2470DE91E3E2175">
    <w:name w:val="B5341916E1123546B2470DE91E3E2175"/>
    <w:rsid w:val="00787383"/>
  </w:style>
  <w:style w:type="paragraph" w:customStyle="1" w:styleId="48B0BD39DD727148855DD9E2D008F5E8">
    <w:name w:val="48B0BD39DD727148855DD9E2D008F5E8"/>
    <w:rsid w:val="00787383"/>
  </w:style>
  <w:style w:type="paragraph" w:customStyle="1" w:styleId="400957A5814798408029AE5A853A5964">
    <w:name w:val="400957A5814798408029AE5A853A5964"/>
    <w:rsid w:val="00787383"/>
  </w:style>
  <w:style w:type="paragraph" w:customStyle="1" w:styleId="7EDDB07308654A49AE4905230FEAE22E">
    <w:name w:val="7EDDB07308654A49AE4905230FEAE22E"/>
    <w:rsid w:val="00787383"/>
  </w:style>
  <w:style w:type="paragraph" w:customStyle="1" w:styleId="D95BC8B22B073845A33C77ED844ED8D2">
    <w:name w:val="D95BC8B22B073845A33C77ED844ED8D2"/>
    <w:rsid w:val="00787383"/>
  </w:style>
  <w:style w:type="paragraph" w:customStyle="1" w:styleId="6741234D9E08134D8A39427C5EF2C0C7">
    <w:name w:val="6741234D9E08134D8A39427C5EF2C0C7"/>
    <w:rsid w:val="00787383"/>
  </w:style>
  <w:style w:type="paragraph" w:customStyle="1" w:styleId="2DB47FA807C5AE49B015D142BC6FA21D">
    <w:name w:val="2DB47FA807C5AE49B015D142BC6FA21D"/>
    <w:rsid w:val="00787383"/>
  </w:style>
  <w:style w:type="paragraph" w:customStyle="1" w:styleId="9AEA49B6286DC440BA06C6CD589C581B">
    <w:name w:val="9AEA49B6286DC440BA06C6CD589C581B"/>
    <w:rsid w:val="00787383"/>
  </w:style>
  <w:style w:type="paragraph" w:customStyle="1" w:styleId="D4A8076DC90DD94894650A71BB8327E7">
    <w:name w:val="D4A8076DC90DD94894650A71BB8327E7"/>
    <w:rsid w:val="00787383"/>
  </w:style>
  <w:style w:type="paragraph" w:customStyle="1" w:styleId="FCE0389FD6498C4EAD7297B79975366C">
    <w:name w:val="FCE0389FD6498C4EAD7297B79975366C"/>
    <w:rsid w:val="00787383"/>
  </w:style>
  <w:style w:type="paragraph" w:customStyle="1" w:styleId="56977ED7FB156A45A53AB3EC99D4EF88">
    <w:name w:val="56977ED7FB156A45A53AB3EC99D4EF88"/>
    <w:rsid w:val="00787383"/>
  </w:style>
  <w:style w:type="paragraph" w:customStyle="1" w:styleId="571029A8CF5A904B84D23E8525D10FD4">
    <w:name w:val="571029A8CF5A904B84D23E8525D10FD4"/>
    <w:rsid w:val="00787383"/>
  </w:style>
  <w:style w:type="paragraph" w:customStyle="1" w:styleId="12409F7F55FBD043BDB2C16A0CF0B47E">
    <w:name w:val="12409F7F55FBD043BDB2C16A0CF0B47E"/>
    <w:rsid w:val="00787383"/>
  </w:style>
  <w:style w:type="paragraph" w:customStyle="1" w:styleId="3607533F0C7D424A990C8192803FE97F">
    <w:name w:val="3607533F0C7D424A990C8192803FE97F"/>
    <w:rsid w:val="00787383"/>
  </w:style>
  <w:style w:type="paragraph" w:customStyle="1" w:styleId="FD7ADE98A9374B17B692DA06523ED21F">
    <w:name w:val="FD7ADE98A9374B17B692DA06523ED21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05C71D795C2E47ED902AD6FBAE73D99F">
    <w:name w:val="05C71D795C2E47ED902AD6FBAE73D99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3F1CF16D6364D10A523CAE0D6EA4FD3">
    <w:name w:val="C3F1CF16D6364D10A523CAE0D6EA4FD3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1CF227B7B604A94B6EF7496C03C36BA">
    <w:name w:val="61CF227B7B604A94B6EF7496C03C36BA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EACF7BF46F40CDA2C8637D80E07B12">
    <w:name w:val="5FEACF7BF46F40CDA2C8637D80E07B12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576936E23A9498186F65703AEEE5DF4">
    <w:name w:val="6576936E23A9498186F65703AEEE5DF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D6EC9178B8C4B4380CCD5E90C6EB8C7">
    <w:name w:val="8D6EC9178B8C4B4380CCD5E90C6EB8C7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74F0C2FBDD45FF8D164D6F329FF4D4">
    <w:name w:val="5F74F0C2FBDD45FF8D164D6F329FF4D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42C0C724128C47F2B97DE53A6E37EB39">
    <w:name w:val="42C0C724128C47F2B97DE53A6E37EB39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AE09B91513F43549EB90958A79323C2">
    <w:name w:val="8AE09B91513F43549EB90958A79323C2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BBC8CB1B6F6B4707A4EC961B66AB89AD">
    <w:name w:val="BBC8CB1B6F6B4707A4EC961B66AB89AD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F1C57EADFEA4A11AFFBC7E92061B4BF">
    <w:name w:val="9F1C57EADFEA4A11AFFBC7E92061B4BF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222B902E81C4866A39E3134EB7F3B6B">
    <w:name w:val="8222B902E81C4866A39E3134EB7F3B6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CC4DDFCED324C8FAE62E361A3E16914">
    <w:name w:val="CCC4DDFCED324C8FAE62E361A3E1691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2B0E3140F70C48A0BB9483818784A0CB">
    <w:name w:val="2B0E3140F70C48A0BB9483818784A0C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13E5EA9C0B14429813943AAA3A7D164">
    <w:name w:val="913E5EA9C0B14429813943AAA3A7D16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F2A7BC2B0164F9AADF5DA2C61FF4E67">
    <w:name w:val="6F2A7BC2B0164F9AADF5DA2C61FF4E67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FA7F017B30144DBA4666B4BF01D971D">
    <w:name w:val="1FA7F017B30144DBA4666B4BF01D971D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ED511825F81C46E1AE7E4E5E743D5EA7">
    <w:name w:val="ED511825F81C46E1AE7E4E5E743D5EA7"/>
    <w:rsid w:val="006F36F1"/>
    <w:pPr>
      <w:spacing w:after="160" w:line="259" w:lineRule="auto"/>
    </w:pPr>
    <w:rPr>
      <w:sz w:val="22"/>
      <w:szCs w:val="22"/>
      <w:lang w:eastAsia="es-PE"/>
    </w:rPr>
  </w:style>
  <w:style w:type="paragraph" w:customStyle="1" w:styleId="220561B8D2BD4E11B7064CEA55A1C677">
    <w:name w:val="220561B8D2BD4E11B7064CEA55A1C677"/>
    <w:rsid w:val="003D1656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0AC13A3FFD2436DAEB8594C47A81DB2">
    <w:name w:val="10AC13A3FFD2436DAEB8594C47A81DB2"/>
    <w:rsid w:val="0027159B"/>
    <w:pPr>
      <w:spacing w:after="160" w:line="259" w:lineRule="auto"/>
    </w:pPr>
    <w:rPr>
      <w:sz w:val="22"/>
      <w:szCs w:val="22"/>
      <w:lang w:val="es-ES" w:eastAsia="es-E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5C8A0E3-BE20-4F46-8ACF-53B9DB064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7</Pages>
  <Words>2176</Words>
  <Characters>11973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esarrolladores de Software</vt:lpstr>
    </vt:vector>
  </TitlesOfParts>
  <Company/>
  <LinksUpToDate>false</LinksUpToDate>
  <CharactersWithSpaces>14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adores de Software</dc:title>
  <dc:subject/>
  <dc:creator>Desarrolladores de Software</dc:creator>
  <cp:keywords/>
  <dc:description/>
  <cp:lastModifiedBy>JERAMEEL NEBAIOT, BENITES GONZALES</cp:lastModifiedBy>
  <cp:revision>9</cp:revision>
  <dcterms:created xsi:type="dcterms:W3CDTF">2016-06-16T00:08:00Z</dcterms:created>
  <dcterms:modified xsi:type="dcterms:W3CDTF">2016-06-20T08:16:00Z</dcterms:modified>
</cp:coreProperties>
</file>